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FB40" w14:textId="3A5C369D" w:rsidR="00F83319" w:rsidRDefault="00F83319" w:rsidP="00F83319">
      <w:pPr>
        <w:pStyle w:val="CRCoverPage"/>
        <w:tabs>
          <w:tab w:val="right" w:pos="9639"/>
        </w:tabs>
        <w:spacing w:after="0"/>
        <w:rPr>
          <w:b/>
          <w:i/>
          <w:noProof/>
          <w:sz w:val="28"/>
        </w:rPr>
      </w:pPr>
      <w:bookmarkStart w:id="0" w:name="_Hlk9795090"/>
      <w:bookmarkStart w:id="1" w:name="_Toc2631300"/>
      <w:bookmarkStart w:id="2" w:name="_Hlk495573638"/>
      <w:r>
        <w:rPr>
          <w:b/>
          <w:noProof/>
          <w:sz w:val="24"/>
        </w:rPr>
        <w:t>3GPP TSG SA WG2 Meeting #13</w:t>
      </w:r>
      <w:r w:rsidR="001D5BE0">
        <w:rPr>
          <w:b/>
          <w:noProof/>
          <w:sz w:val="24"/>
        </w:rPr>
        <w:t>7</w:t>
      </w:r>
      <w:r w:rsidR="006A2A33">
        <w:rPr>
          <w:b/>
          <w:noProof/>
          <w:sz w:val="24"/>
        </w:rPr>
        <w:t>E</w:t>
      </w:r>
      <w:r>
        <w:rPr>
          <w:b/>
          <w:i/>
          <w:noProof/>
          <w:sz w:val="28"/>
        </w:rPr>
        <w:tab/>
      </w:r>
      <w:r w:rsidRPr="00E44C60">
        <w:rPr>
          <w:b/>
          <w:i/>
          <w:noProof/>
          <w:sz w:val="28"/>
        </w:rPr>
        <w:fldChar w:fldCharType="begin"/>
      </w:r>
      <w:r w:rsidRPr="00E44C60">
        <w:rPr>
          <w:b/>
          <w:i/>
          <w:noProof/>
          <w:sz w:val="28"/>
        </w:rPr>
        <w:instrText xml:space="preserve"> DOCPROPERTY  Tdoc#  \* MERGEFORMAT </w:instrText>
      </w:r>
      <w:r w:rsidRPr="00E44C60">
        <w:rPr>
          <w:b/>
          <w:i/>
          <w:noProof/>
          <w:sz w:val="28"/>
        </w:rPr>
        <w:fldChar w:fldCharType="end"/>
      </w:r>
      <w:r w:rsidRPr="00E44C60">
        <w:rPr>
          <w:b/>
          <w:i/>
          <w:noProof/>
          <w:sz w:val="28"/>
        </w:rPr>
        <w:t>S2-</w:t>
      </w:r>
      <w:r w:rsidR="001D5BE0" w:rsidRPr="00E44C60">
        <w:rPr>
          <w:b/>
          <w:i/>
          <w:noProof/>
          <w:sz w:val="28"/>
        </w:rPr>
        <w:t>20</w:t>
      </w:r>
      <w:r w:rsidR="00CD1497" w:rsidRPr="00E44C60">
        <w:rPr>
          <w:b/>
          <w:i/>
          <w:noProof/>
          <w:sz w:val="28"/>
        </w:rPr>
        <w:t>0</w:t>
      </w:r>
      <w:r w:rsidR="00E44C60" w:rsidRPr="00E44C60">
        <w:rPr>
          <w:b/>
          <w:i/>
          <w:noProof/>
          <w:sz w:val="28"/>
        </w:rPr>
        <w:t>2024</w:t>
      </w:r>
      <w:ins w:id="3" w:author="LTHM0" w:date="2020-02-21T14:30:00Z">
        <w:r w:rsidR="00DB2921">
          <w:rPr>
            <w:b/>
            <w:i/>
            <w:noProof/>
            <w:sz w:val="28"/>
          </w:rPr>
          <w:t>R01</w:t>
        </w:r>
      </w:ins>
    </w:p>
    <w:p w14:paraId="38FC7C59" w14:textId="73DB23BA" w:rsidR="00F83319" w:rsidRDefault="001D5BE0" w:rsidP="00454F68">
      <w:pPr>
        <w:pStyle w:val="CRCoverPage"/>
        <w:tabs>
          <w:tab w:val="right" w:pos="9639"/>
        </w:tabs>
        <w:outlineLvl w:val="0"/>
        <w:rPr>
          <w:b/>
          <w:noProof/>
          <w:sz w:val="24"/>
        </w:rPr>
      </w:pPr>
      <w:r>
        <w:rPr>
          <w:b/>
          <w:noProof/>
          <w:sz w:val="24"/>
        </w:rPr>
        <w:t>February 24 – 2</w:t>
      </w:r>
      <w:r w:rsidR="006A2A33">
        <w:rPr>
          <w:b/>
          <w:noProof/>
          <w:sz w:val="24"/>
        </w:rPr>
        <w:t>7</w:t>
      </w:r>
      <w:r>
        <w:rPr>
          <w:b/>
          <w:noProof/>
          <w:sz w:val="24"/>
        </w:rPr>
        <w:t>, 2020</w:t>
      </w:r>
      <w:r w:rsidR="00520344">
        <w:rPr>
          <w:b/>
          <w:noProof/>
          <w:sz w:val="24"/>
        </w:rPr>
        <w:t>, Electronic Meeting</w:t>
      </w:r>
      <w:r w:rsidR="00F83319">
        <w:rPr>
          <w:rFonts w:cs="Arial"/>
          <w:b/>
          <w:bCs/>
          <w:sz w:val="24"/>
        </w:rPr>
        <w:tab/>
      </w:r>
      <w:r w:rsidR="00F83319" w:rsidRPr="00454F68">
        <w:rPr>
          <w:rFonts w:cs="Arial"/>
          <w:b/>
          <w:bCs/>
          <w:i/>
          <w:color w:val="0000FF"/>
          <w:sz w:val="22"/>
          <w:szCs w:val="24"/>
        </w:rPr>
        <w:t>(Rev</w:t>
      </w:r>
      <w:r w:rsidR="00454F68">
        <w:rPr>
          <w:rFonts w:cs="Arial"/>
          <w:b/>
          <w:bCs/>
          <w:i/>
          <w:color w:val="0000FF"/>
          <w:sz w:val="22"/>
          <w:szCs w:val="24"/>
        </w:rPr>
        <w:t xml:space="preserve">ision </w:t>
      </w:r>
      <w:r w:rsidR="00F83319" w:rsidRPr="00454F68">
        <w:rPr>
          <w:rFonts w:cs="Arial"/>
          <w:b/>
          <w:bCs/>
          <w:i/>
          <w:color w:val="0000FF"/>
          <w:sz w:val="22"/>
          <w:szCs w:val="24"/>
        </w:rPr>
        <w:t>of</w:t>
      </w:r>
      <w:r w:rsidR="00454F68" w:rsidRPr="00454F68">
        <w:rPr>
          <w:rFonts w:cs="Arial"/>
          <w:b/>
          <w:bCs/>
          <w:i/>
          <w:color w:val="0000FF"/>
          <w:sz w:val="22"/>
          <w:szCs w:val="24"/>
        </w:rPr>
        <w:t xml:space="preserve"> S2-20xxxxx</w:t>
      </w:r>
      <w:r w:rsidR="00F83319" w:rsidRPr="00454F68">
        <w:rPr>
          <w:rFonts w:cs="Arial"/>
          <w:b/>
          <w:bCs/>
          <w:i/>
          <w:color w:val="0000FF"/>
          <w:sz w:val="22"/>
          <w:szCs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3319" w14:paraId="0154EC17" w14:textId="77777777" w:rsidTr="00D2111A">
        <w:tc>
          <w:tcPr>
            <w:tcW w:w="9641" w:type="dxa"/>
            <w:gridSpan w:val="9"/>
            <w:tcBorders>
              <w:top w:val="single" w:sz="4" w:space="0" w:color="auto"/>
              <w:left w:val="single" w:sz="4" w:space="0" w:color="auto"/>
              <w:right w:val="single" w:sz="4" w:space="0" w:color="auto"/>
            </w:tcBorders>
          </w:tcPr>
          <w:p w14:paraId="493B41B7" w14:textId="77777777" w:rsidR="00F83319" w:rsidRDefault="00F83319" w:rsidP="00D2111A">
            <w:pPr>
              <w:pStyle w:val="CRCoverPage"/>
              <w:spacing w:after="0"/>
              <w:jc w:val="right"/>
              <w:rPr>
                <w:i/>
                <w:noProof/>
              </w:rPr>
            </w:pPr>
            <w:r>
              <w:rPr>
                <w:i/>
                <w:noProof/>
                <w:sz w:val="14"/>
              </w:rPr>
              <w:t>CR-Form-v12.0</w:t>
            </w:r>
          </w:p>
        </w:tc>
      </w:tr>
      <w:tr w:rsidR="00F83319" w14:paraId="27AAF778" w14:textId="77777777" w:rsidTr="00D2111A">
        <w:tc>
          <w:tcPr>
            <w:tcW w:w="9641" w:type="dxa"/>
            <w:gridSpan w:val="9"/>
            <w:tcBorders>
              <w:left w:val="single" w:sz="4" w:space="0" w:color="auto"/>
              <w:right w:val="single" w:sz="4" w:space="0" w:color="auto"/>
            </w:tcBorders>
          </w:tcPr>
          <w:p w14:paraId="31F1E355" w14:textId="77777777" w:rsidR="00F83319" w:rsidRDefault="00F83319" w:rsidP="00D2111A">
            <w:pPr>
              <w:pStyle w:val="CRCoverPage"/>
              <w:spacing w:after="0"/>
              <w:jc w:val="center"/>
              <w:rPr>
                <w:noProof/>
              </w:rPr>
            </w:pPr>
            <w:r>
              <w:rPr>
                <w:b/>
                <w:noProof/>
                <w:sz w:val="32"/>
              </w:rPr>
              <w:t>CHANGE REQUEST</w:t>
            </w:r>
          </w:p>
        </w:tc>
      </w:tr>
      <w:tr w:rsidR="00F83319" w14:paraId="2A938CF7" w14:textId="77777777" w:rsidTr="00D2111A">
        <w:tc>
          <w:tcPr>
            <w:tcW w:w="9641" w:type="dxa"/>
            <w:gridSpan w:val="9"/>
            <w:tcBorders>
              <w:left w:val="single" w:sz="4" w:space="0" w:color="auto"/>
              <w:right w:val="single" w:sz="4" w:space="0" w:color="auto"/>
            </w:tcBorders>
          </w:tcPr>
          <w:p w14:paraId="64E46F6D" w14:textId="77777777" w:rsidR="00F83319" w:rsidRDefault="00F83319" w:rsidP="00D2111A">
            <w:pPr>
              <w:pStyle w:val="CRCoverPage"/>
              <w:spacing w:after="0"/>
              <w:rPr>
                <w:noProof/>
                <w:sz w:val="8"/>
                <w:szCs w:val="8"/>
              </w:rPr>
            </w:pPr>
          </w:p>
        </w:tc>
      </w:tr>
      <w:tr w:rsidR="00F83319" w14:paraId="57443AD2" w14:textId="77777777" w:rsidTr="00D2111A">
        <w:tc>
          <w:tcPr>
            <w:tcW w:w="142" w:type="dxa"/>
            <w:tcBorders>
              <w:left w:val="single" w:sz="4" w:space="0" w:color="auto"/>
            </w:tcBorders>
          </w:tcPr>
          <w:p w14:paraId="7993B226" w14:textId="77777777" w:rsidR="00F83319" w:rsidRDefault="00F83319" w:rsidP="00D2111A">
            <w:pPr>
              <w:pStyle w:val="CRCoverPage"/>
              <w:spacing w:after="0"/>
              <w:jc w:val="right"/>
              <w:rPr>
                <w:noProof/>
              </w:rPr>
            </w:pPr>
          </w:p>
        </w:tc>
        <w:tc>
          <w:tcPr>
            <w:tcW w:w="1559" w:type="dxa"/>
            <w:shd w:val="pct30" w:color="FFFF00" w:fill="auto"/>
          </w:tcPr>
          <w:p w14:paraId="32265484" w14:textId="07A2D99F" w:rsidR="00F83319" w:rsidRPr="00410371" w:rsidRDefault="00F83319" w:rsidP="00D2111A">
            <w:pPr>
              <w:pStyle w:val="CRCoverPage"/>
              <w:spacing w:after="0"/>
              <w:ind w:right="560"/>
              <w:jc w:val="center"/>
              <w:rPr>
                <w:b/>
                <w:noProof/>
                <w:sz w:val="28"/>
              </w:rPr>
            </w:pPr>
            <w:r>
              <w:rPr>
                <w:b/>
                <w:noProof/>
                <w:sz w:val="28"/>
              </w:rPr>
              <w:t>23.50</w:t>
            </w:r>
            <w:r w:rsidR="00D2111A">
              <w:rPr>
                <w:b/>
                <w:noProof/>
                <w:sz w:val="28"/>
              </w:rPr>
              <w:t>2</w:t>
            </w:r>
          </w:p>
        </w:tc>
        <w:tc>
          <w:tcPr>
            <w:tcW w:w="709" w:type="dxa"/>
          </w:tcPr>
          <w:p w14:paraId="03851769" w14:textId="77777777" w:rsidR="00F83319" w:rsidRDefault="00F83319" w:rsidP="00D2111A">
            <w:pPr>
              <w:pStyle w:val="CRCoverPage"/>
              <w:spacing w:after="0"/>
              <w:jc w:val="center"/>
              <w:rPr>
                <w:noProof/>
              </w:rPr>
            </w:pPr>
            <w:r>
              <w:rPr>
                <w:b/>
                <w:noProof/>
                <w:sz w:val="28"/>
              </w:rPr>
              <w:t>CR</w:t>
            </w:r>
          </w:p>
        </w:tc>
        <w:tc>
          <w:tcPr>
            <w:tcW w:w="1276" w:type="dxa"/>
            <w:shd w:val="pct30" w:color="FFFF00" w:fill="auto"/>
          </w:tcPr>
          <w:p w14:paraId="23DFC740" w14:textId="79D27E63" w:rsidR="00F83319" w:rsidRPr="00410371" w:rsidRDefault="00833FFF" w:rsidP="00D2111A">
            <w:pPr>
              <w:pStyle w:val="CRCoverPage"/>
              <w:spacing w:after="0"/>
              <w:rPr>
                <w:noProof/>
              </w:rPr>
            </w:pPr>
            <w:r>
              <w:rPr>
                <w:b/>
                <w:noProof/>
                <w:sz w:val="28"/>
              </w:rPr>
              <w:t>2113</w:t>
            </w:r>
          </w:p>
        </w:tc>
        <w:tc>
          <w:tcPr>
            <w:tcW w:w="709" w:type="dxa"/>
          </w:tcPr>
          <w:p w14:paraId="5AEBAD40" w14:textId="77777777" w:rsidR="00F83319" w:rsidRDefault="00F83319" w:rsidP="00D2111A">
            <w:pPr>
              <w:pStyle w:val="CRCoverPage"/>
              <w:tabs>
                <w:tab w:val="right" w:pos="625"/>
              </w:tabs>
              <w:spacing w:after="0"/>
              <w:jc w:val="center"/>
              <w:rPr>
                <w:noProof/>
              </w:rPr>
            </w:pPr>
            <w:r>
              <w:rPr>
                <w:b/>
                <w:bCs/>
                <w:noProof/>
                <w:sz w:val="28"/>
              </w:rPr>
              <w:t>rev</w:t>
            </w:r>
          </w:p>
        </w:tc>
        <w:tc>
          <w:tcPr>
            <w:tcW w:w="992" w:type="dxa"/>
            <w:shd w:val="pct30" w:color="FFFF00" w:fill="auto"/>
          </w:tcPr>
          <w:p w14:paraId="1E6269A3" w14:textId="77777777" w:rsidR="00F83319" w:rsidRPr="00410371" w:rsidRDefault="00F83319" w:rsidP="00D2111A">
            <w:pPr>
              <w:pStyle w:val="CRCoverPage"/>
              <w:spacing w:after="0"/>
              <w:jc w:val="center"/>
              <w:rPr>
                <w:b/>
                <w:noProof/>
              </w:rPr>
            </w:pPr>
            <w:r>
              <w:rPr>
                <w:b/>
                <w:noProof/>
                <w:sz w:val="28"/>
              </w:rPr>
              <w:t>-</w:t>
            </w:r>
            <w:r>
              <w:rPr>
                <w:b/>
                <w:noProof/>
                <w:sz w:val="28"/>
              </w:rPr>
              <w:fldChar w:fldCharType="begin"/>
            </w:r>
            <w:r>
              <w:rPr>
                <w:b/>
                <w:noProof/>
                <w:sz w:val="28"/>
              </w:rPr>
              <w:instrText xml:space="preserve"> DOCPROPERTY  Revision  \* MERGEFORMAT </w:instrText>
            </w:r>
            <w:r>
              <w:rPr>
                <w:b/>
                <w:noProof/>
                <w:sz w:val="28"/>
              </w:rPr>
              <w:fldChar w:fldCharType="end"/>
            </w:r>
          </w:p>
        </w:tc>
        <w:tc>
          <w:tcPr>
            <w:tcW w:w="2410" w:type="dxa"/>
          </w:tcPr>
          <w:p w14:paraId="407B4F95" w14:textId="77777777" w:rsidR="00F83319" w:rsidRDefault="00F83319" w:rsidP="00D2111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A8D7E7" w14:textId="2E13AD8B" w:rsidR="00F83319" w:rsidRPr="00410371" w:rsidRDefault="00F83319" w:rsidP="00D2111A">
            <w:pPr>
              <w:pStyle w:val="CRCoverPage"/>
              <w:spacing w:after="0"/>
              <w:jc w:val="center"/>
              <w:rPr>
                <w:noProof/>
                <w:sz w:val="28"/>
              </w:rPr>
            </w:pPr>
            <w:r w:rsidRPr="00FB58C0">
              <w:rPr>
                <w:b/>
                <w:noProof/>
                <w:sz w:val="28"/>
              </w:rPr>
              <w:t>1</w:t>
            </w:r>
            <w:r w:rsidR="009E3BFF">
              <w:rPr>
                <w:b/>
                <w:noProof/>
                <w:sz w:val="28"/>
              </w:rPr>
              <w:t>6</w:t>
            </w:r>
            <w:r w:rsidRPr="00FB58C0">
              <w:rPr>
                <w:b/>
                <w:noProof/>
                <w:sz w:val="28"/>
              </w:rPr>
              <w:t>.</w:t>
            </w:r>
            <w:r w:rsidR="001D5BE0">
              <w:rPr>
                <w:b/>
                <w:noProof/>
                <w:sz w:val="28"/>
              </w:rPr>
              <w:t>3</w:t>
            </w:r>
            <w:r w:rsidR="00B83347">
              <w:rPr>
                <w:b/>
                <w:noProof/>
                <w:sz w:val="28"/>
              </w:rPr>
              <w:t>.0</w:t>
            </w:r>
          </w:p>
        </w:tc>
        <w:tc>
          <w:tcPr>
            <w:tcW w:w="143" w:type="dxa"/>
            <w:tcBorders>
              <w:right w:val="single" w:sz="4" w:space="0" w:color="auto"/>
            </w:tcBorders>
          </w:tcPr>
          <w:p w14:paraId="496F8B6A" w14:textId="77777777" w:rsidR="00F83319" w:rsidRDefault="00F83319" w:rsidP="00D2111A">
            <w:pPr>
              <w:pStyle w:val="CRCoverPage"/>
              <w:spacing w:after="0"/>
              <w:rPr>
                <w:noProof/>
              </w:rPr>
            </w:pPr>
          </w:p>
        </w:tc>
      </w:tr>
      <w:tr w:rsidR="00F83319" w14:paraId="3AB1F585" w14:textId="77777777" w:rsidTr="00D2111A">
        <w:tc>
          <w:tcPr>
            <w:tcW w:w="9641" w:type="dxa"/>
            <w:gridSpan w:val="9"/>
            <w:tcBorders>
              <w:left w:val="single" w:sz="4" w:space="0" w:color="auto"/>
              <w:right w:val="single" w:sz="4" w:space="0" w:color="auto"/>
            </w:tcBorders>
          </w:tcPr>
          <w:p w14:paraId="6F9177E8" w14:textId="77777777" w:rsidR="00F83319" w:rsidRDefault="00F83319" w:rsidP="00D2111A">
            <w:pPr>
              <w:pStyle w:val="CRCoverPage"/>
              <w:spacing w:after="0"/>
              <w:rPr>
                <w:noProof/>
              </w:rPr>
            </w:pPr>
          </w:p>
        </w:tc>
      </w:tr>
      <w:tr w:rsidR="00F83319" w14:paraId="14296D85" w14:textId="77777777" w:rsidTr="00D2111A">
        <w:tc>
          <w:tcPr>
            <w:tcW w:w="9641" w:type="dxa"/>
            <w:gridSpan w:val="9"/>
            <w:tcBorders>
              <w:top w:val="single" w:sz="4" w:space="0" w:color="auto"/>
            </w:tcBorders>
          </w:tcPr>
          <w:p w14:paraId="5824BB11" w14:textId="77777777" w:rsidR="00F83319" w:rsidRPr="00F25D98" w:rsidRDefault="00F83319" w:rsidP="00D2111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F83319" w14:paraId="0BF98344" w14:textId="77777777" w:rsidTr="00D2111A">
        <w:tc>
          <w:tcPr>
            <w:tcW w:w="9641" w:type="dxa"/>
            <w:gridSpan w:val="9"/>
          </w:tcPr>
          <w:p w14:paraId="145B41D7" w14:textId="77777777" w:rsidR="00F83319" w:rsidRDefault="00F83319" w:rsidP="00D2111A">
            <w:pPr>
              <w:pStyle w:val="CRCoverPage"/>
              <w:spacing w:after="0"/>
              <w:rPr>
                <w:noProof/>
                <w:sz w:val="8"/>
                <w:szCs w:val="8"/>
              </w:rPr>
            </w:pPr>
          </w:p>
        </w:tc>
      </w:tr>
    </w:tbl>
    <w:p w14:paraId="7E2D76FB" w14:textId="77777777" w:rsidR="00F83319" w:rsidRDefault="00F83319" w:rsidP="00F8331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3319" w14:paraId="6C05CDF4" w14:textId="77777777" w:rsidTr="00D2111A">
        <w:tc>
          <w:tcPr>
            <w:tcW w:w="2835" w:type="dxa"/>
          </w:tcPr>
          <w:p w14:paraId="313A6CA0" w14:textId="77777777" w:rsidR="00F83319" w:rsidRDefault="00F83319" w:rsidP="00D2111A">
            <w:pPr>
              <w:pStyle w:val="CRCoverPage"/>
              <w:tabs>
                <w:tab w:val="right" w:pos="2751"/>
              </w:tabs>
              <w:spacing w:after="0"/>
              <w:rPr>
                <w:b/>
                <w:i/>
                <w:noProof/>
              </w:rPr>
            </w:pPr>
            <w:r>
              <w:rPr>
                <w:b/>
                <w:i/>
                <w:noProof/>
              </w:rPr>
              <w:t>Proposed change affects:</w:t>
            </w:r>
          </w:p>
        </w:tc>
        <w:tc>
          <w:tcPr>
            <w:tcW w:w="1418" w:type="dxa"/>
          </w:tcPr>
          <w:p w14:paraId="29661044" w14:textId="77777777" w:rsidR="00F83319" w:rsidRDefault="00F83319" w:rsidP="00D2111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8AC7E2" w14:textId="77777777" w:rsidR="00F83319" w:rsidRDefault="00F83319" w:rsidP="00D2111A">
            <w:pPr>
              <w:pStyle w:val="CRCoverPage"/>
              <w:spacing w:after="0"/>
              <w:jc w:val="center"/>
              <w:rPr>
                <w:b/>
                <w:caps/>
                <w:noProof/>
              </w:rPr>
            </w:pPr>
          </w:p>
        </w:tc>
        <w:tc>
          <w:tcPr>
            <w:tcW w:w="709" w:type="dxa"/>
            <w:tcBorders>
              <w:left w:val="single" w:sz="4" w:space="0" w:color="auto"/>
            </w:tcBorders>
          </w:tcPr>
          <w:p w14:paraId="2623185F" w14:textId="77777777" w:rsidR="00F83319" w:rsidRDefault="00F83319" w:rsidP="00D2111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6AC43D" w14:textId="77777777" w:rsidR="00F83319" w:rsidRDefault="00F83319" w:rsidP="00D2111A">
            <w:pPr>
              <w:pStyle w:val="CRCoverPage"/>
              <w:spacing w:after="0"/>
              <w:jc w:val="center"/>
              <w:rPr>
                <w:b/>
                <w:caps/>
                <w:noProof/>
              </w:rPr>
            </w:pPr>
          </w:p>
        </w:tc>
        <w:tc>
          <w:tcPr>
            <w:tcW w:w="2126" w:type="dxa"/>
          </w:tcPr>
          <w:p w14:paraId="39F715D4" w14:textId="77777777" w:rsidR="00F83319" w:rsidRDefault="00F83319" w:rsidP="00D2111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0D2C4C" w14:textId="77777777" w:rsidR="00F83319" w:rsidRDefault="00F83319" w:rsidP="00D2111A">
            <w:pPr>
              <w:pStyle w:val="CRCoverPage"/>
              <w:spacing w:after="0"/>
              <w:jc w:val="center"/>
              <w:rPr>
                <w:b/>
                <w:caps/>
                <w:noProof/>
              </w:rPr>
            </w:pPr>
          </w:p>
        </w:tc>
        <w:tc>
          <w:tcPr>
            <w:tcW w:w="1418" w:type="dxa"/>
            <w:tcBorders>
              <w:left w:val="nil"/>
            </w:tcBorders>
          </w:tcPr>
          <w:p w14:paraId="2F6947FC" w14:textId="77777777" w:rsidR="00F83319" w:rsidRDefault="00F83319" w:rsidP="00D2111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B695B" w14:textId="77777777" w:rsidR="00F83319" w:rsidRDefault="00F83319" w:rsidP="00D2111A">
            <w:pPr>
              <w:pStyle w:val="CRCoverPage"/>
              <w:spacing w:after="0"/>
              <w:jc w:val="center"/>
              <w:rPr>
                <w:b/>
                <w:bCs/>
                <w:caps/>
                <w:noProof/>
              </w:rPr>
            </w:pPr>
            <w:r>
              <w:rPr>
                <w:b/>
                <w:bCs/>
                <w:caps/>
                <w:noProof/>
              </w:rPr>
              <w:t>x</w:t>
            </w:r>
          </w:p>
        </w:tc>
      </w:tr>
    </w:tbl>
    <w:p w14:paraId="35BAFA42" w14:textId="77777777" w:rsidR="00F83319" w:rsidRDefault="00F83319" w:rsidP="00F8331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3319" w14:paraId="12E89615" w14:textId="77777777" w:rsidTr="00D2111A">
        <w:tc>
          <w:tcPr>
            <w:tcW w:w="9640" w:type="dxa"/>
            <w:gridSpan w:val="11"/>
          </w:tcPr>
          <w:p w14:paraId="611F901D" w14:textId="77777777" w:rsidR="00F83319" w:rsidRDefault="00F83319" w:rsidP="00D2111A">
            <w:pPr>
              <w:pStyle w:val="CRCoverPage"/>
              <w:spacing w:after="0"/>
              <w:rPr>
                <w:noProof/>
                <w:sz w:val="8"/>
                <w:szCs w:val="8"/>
              </w:rPr>
            </w:pPr>
          </w:p>
        </w:tc>
      </w:tr>
      <w:tr w:rsidR="00D2111A" w14:paraId="33192CCE" w14:textId="77777777" w:rsidTr="00D2111A">
        <w:tc>
          <w:tcPr>
            <w:tcW w:w="1843" w:type="dxa"/>
            <w:tcBorders>
              <w:top w:val="single" w:sz="4" w:space="0" w:color="auto"/>
              <w:left w:val="single" w:sz="4" w:space="0" w:color="auto"/>
            </w:tcBorders>
          </w:tcPr>
          <w:p w14:paraId="7FD26C88" w14:textId="77777777" w:rsidR="00D2111A" w:rsidRDefault="00D2111A" w:rsidP="00D2111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69A937E" w14:textId="5F6196D9" w:rsidR="00D2111A" w:rsidRPr="001D5BE0" w:rsidRDefault="003710E1" w:rsidP="00D2111A">
            <w:pPr>
              <w:pStyle w:val="CRCoverPage"/>
              <w:spacing w:after="0"/>
              <w:rPr>
                <w:noProof/>
              </w:rPr>
            </w:pPr>
            <w:r>
              <w:rPr>
                <w:noProof/>
              </w:rPr>
              <w:t>Corrections for</w:t>
            </w:r>
            <w:r w:rsidR="00D2111A" w:rsidRPr="00F54A6B">
              <w:rPr>
                <w:noProof/>
              </w:rPr>
              <w:t xml:space="preserve"> CN tunnel info allocation and release</w:t>
            </w:r>
          </w:p>
        </w:tc>
      </w:tr>
      <w:tr w:rsidR="00F83319" w14:paraId="1CA72C3F" w14:textId="77777777" w:rsidTr="00D2111A">
        <w:tc>
          <w:tcPr>
            <w:tcW w:w="1843" w:type="dxa"/>
            <w:tcBorders>
              <w:left w:val="single" w:sz="4" w:space="0" w:color="auto"/>
            </w:tcBorders>
          </w:tcPr>
          <w:p w14:paraId="67D8A11E" w14:textId="77777777" w:rsidR="00F83319" w:rsidRDefault="00F83319" w:rsidP="00D2111A">
            <w:pPr>
              <w:pStyle w:val="CRCoverPage"/>
              <w:spacing w:after="0"/>
              <w:rPr>
                <w:b/>
                <w:i/>
                <w:noProof/>
                <w:sz w:val="8"/>
                <w:szCs w:val="8"/>
              </w:rPr>
            </w:pPr>
          </w:p>
        </w:tc>
        <w:tc>
          <w:tcPr>
            <w:tcW w:w="7797" w:type="dxa"/>
            <w:gridSpan w:val="10"/>
            <w:tcBorders>
              <w:right w:val="single" w:sz="4" w:space="0" w:color="auto"/>
            </w:tcBorders>
          </w:tcPr>
          <w:p w14:paraId="7CA9E445" w14:textId="77777777" w:rsidR="00F83319" w:rsidRPr="001D5BE0" w:rsidRDefault="00F83319" w:rsidP="00D2111A">
            <w:pPr>
              <w:pStyle w:val="CRCoverPage"/>
              <w:spacing w:after="0"/>
              <w:rPr>
                <w:noProof/>
                <w:sz w:val="8"/>
                <w:szCs w:val="8"/>
              </w:rPr>
            </w:pPr>
          </w:p>
        </w:tc>
      </w:tr>
      <w:tr w:rsidR="00F83319" w14:paraId="0FFE0E96" w14:textId="77777777" w:rsidTr="00D2111A">
        <w:tc>
          <w:tcPr>
            <w:tcW w:w="1843" w:type="dxa"/>
            <w:tcBorders>
              <w:left w:val="single" w:sz="4" w:space="0" w:color="auto"/>
            </w:tcBorders>
          </w:tcPr>
          <w:p w14:paraId="5459260E" w14:textId="77777777" w:rsidR="00F83319" w:rsidRDefault="00F83319" w:rsidP="00D2111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15D7A0" w14:textId="61F11BD8" w:rsidR="00F83319" w:rsidRPr="001D5BE0" w:rsidRDefault="00D2111A" w:rsidP="000B3BA2">
            <w:pPr>
              <w:pStyle w:val="CRCoverPage"/>
              <w:spacing w:after="0"/>
              <w:rPr>
                <w:noProof/>
              </w:rPr>
            </w:pPr>
            <w:r>
              <w:rPr>
                <w:noProof/>
              </w:rPr>
              <w:t>Ericsson</w:t>
            </w:r>
            <w:bookmarkStart w:id="5" w:name="_GoBack"/>
            <w:bookmarkEnd w:id="5"/>
          </w:p>
        </w:tc>
      </w:tr>
      <w:tr w:rsidR="00F83319" w14:paraId="707B7DE1" w14:textId="77777777" w:rsidTr="00D2111A">
        <w:tc>
          <w:tcPr>
            <w:tcW w:w="1843" w:type="dxa"/>
            <w:tcBorders>
              <w:left w:val="single" w:sz="4" w:space="0" w:color="auto"/>
            </w:tcBorders>
          </w:tcPr>
          <w:p w14:paraId="208254E7" w14:textId="77777777" w:rsidR="00F83319" w:rsidRDefault="00F83319" w:rsidP="00D2111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2FFF58A" w14:textId="77777777" w:rsidR="00F83319" w:rsidRPr="001D5BE0" w:rsidRDefault="00F83319" w:rsidP="000B3BA2">
            <w:pPr>
              <w:pStyle w:val="CRCoverPage"/>
              <w:spacing w:after="0"/>
              <w:rPr>
                <w:noProof/>
              </w:rPr>
            </w:pPr>
            <w:r w:rsidRPr="001D5BE0">
              <w:rPr>
                <w:noProof/>
              </w:rPr>
              <w:t>SA2</w:t>
            </w:r>
            <w:r w:rsidRPr="001D5BE0">
              <w:rPr>
                <w:noProof/>
              </w:rPr>
              <w:fldChar w:fldCharType="begin"/>
            </w:r>
            <w:r w:rsidRPr="001D5BE0">
              <w:rPr>
                <w:noProof/>
              </w:rPr>
              <w:instrText xml:space="preserve"> DOCPROPERTY  SourceIfTsg  \* MERGEFORMAT </w:instrText>
            </w:r>
            <w:r w:rsidRPr="001D5BE0">
              <w:rPr>
                <w:noProof/>
              </w:rPr>
              <w:fldChar w:fldCharType="end"/>
            </w:r>
          </w:p>
        </w:tc>
      </w:tr>
      <w:tr w:rsidR="00F83319" w14:paraId="34BBD232" w14:textId="77777777" w:rsidTr="00D2111A">
        <w:tc>
          <w:tcPr>
            <w:tcW w:w="1843" w:type="dxa"/>
            <w:tcBorders>
              <w:left w:val="single" w:sz="4" w:space="0" w:color="auto"/>
            </w:tcBorders>
          </w:tcPr>
          <w:p w14:paraId="4C991D45" w14:textId="77777777" w:rsidR="00F83319" w:rsidRDefault="00F83319" w:rsidP="00D2111A">
            <w:pPr>
              <w:pStyle w:val="CRCoverPage"/>
              <w:spacing w:after="0"/>
              <w:rPr>
                <w:b/>
                <w:i/>
                <w:noProof/>
                <w:sz w:val="8"/>
                <w:szCs w:val="8"/>
              </w:rPr>
            </w:pPr>
          </w:p>
        </w:tc>
        <w:tc>
          <w:tcPr>
            <w:tcW w:w="7797" w:type="dxa"/>
            <w:gridSpan w:val="10"/>
            <w:tcBorders>
              <w:right w:val="single" w:sz="4" w:space="0" w:color="auto"/>
            </w:tcBorders>
          </w:tcPr>
          <w:p w14:paraId="2904B5B6" w14:textId="77777777" w:rsidR="00F83319" w:rsidRPr="001D5BE0" w:rsidRDefault="00F83319" w:rsidP="00D2111A">
            <w:pPr>
              <w:pStyle w:val="CRCoverPage"/>
              <w:spacing w:after="0"/>
              <w:rPr>
                <w:noProof/>
                <w:sz w:val="8"/>
                <w:szCs w:val="8"/>
              </w:rPr>
            </w:pPr>
          </w:p>
        </w:tc>
      </w:tr>
      <w:tr w:rsidR="00F83319" w14:paraId="5D4448BF" w14:textId="77777777" w:rsidTr="00D2111A">
        <w:tc>
          <w:tcPr>
            <w:tcW w:w="1843" w:type="dxa"/>
            <w:tcBorders>
              <w:left w:val="single" w:sz="4" w:space="0" w:color="auto"/>
            </w:tcBorders>
          </w:tcPr>
          <w:p w14:paraId="247BA228" w14:textId="77777777" w:rsidR="00F83319" w:rsidRDefault="00F83319" w:rsidP="00D2111A">
            <w:pPr>
              <w:pStyle w:val="CRCoverPage"/>
              <w:tabs>
                <w:tab w:val="right" w:pos="1759"/>
              </w:tabs>
              <w:spacing w:after="0"/>
              <w:rPr>
                <w:b/>
                <w:i/>
                <w:noProof/>
              </w:rPr>
            </w:pPr>
            <w:r>
              <w:rPr>
                <w:b/>
                <w:i/>
                <w:noProof/>
              </w:rPr>
              <w:t>Work item code:</w:t>
            </w:r>
          </w:p>
        </w:tc>
        <w:tc>
          <w:tcPr>
            <w:tcW w:w="3686" w:type="dxa"/>
            <w:gridSpan w:val="5"/>
            <w:shd w:val="pct30" w:color="FFFF00" w:fill="auto"/>
          </w:tcPr>
          <w:p w14:paraId="360891C7" w14:textId="7782248E" w:rsidR="00F83319" w:rsidRPr="001D5BE0" w:rsidRDefault="00D2111A" w:rsidP="00D2111A">
            <w:pPr>
              <w:pStyle w:val="CRCoverPage"/>
              <w:spacing w:after="0"/>
              <w:rPr>
                <w:noProof/>
              </w:rPr>
            </w:pPr>
            <w:r>
              <w:rPr>
                <w:lang w:eastAsia="zh-CN"/>
              </w:rPr>
              <w:t>5GS_Ph1</w:t>
            </w:r>
          </w:p>
        </w:tc>
        <w:tc>
          <w:tcPr>
            <w:tcW w:w="567" w:type="dxa"/>
            <w:tcBorders>
              <w:left w:val="nil"/>
            </w:tcBorders>
          </w:tcPr>
          <w:p w14:paraId="01CD5072" w14:textId="77777777" w:rsidR="00F83319" w:rsidRPr="001D5BE0" w:rsidRDefault="00F83319" w:rsidP="00D2111A">
            <w:pPr>
              <w:pStyle w:val="CRCoverPage"/>
              <w:spacing w:after="0"/>
              <w:ind w:right="100"/>
              <w:rPr>
                <w:noProof/>
              </w:rPr>
            </w:pPr>
          </w:p>
        </w:tc>
        <w:tc>
          <w:tcPr>
            <w:tcW w:w="1417" w:type="dxa"/>
            <w:gridSpan w:val="3"/>
            <w:tcBorders>
              <w:left w:val="nil"/>
            </w:tcBorders>
          </w:tcPr>
          <w:p w14:paraId="3C93CE07" w14:textId="77777777" w:rsidR="00F83319" w:rsidRPr="001D5BE0" w:rsidRDefault="00F83319" w:rsidP="00D2111A">
            <w:pPr>
              <w:pStyle w:val="CRCoverPage"/>
              <w:spacing w:after="0"/>
              <w:jc w:val="right"/>
              <w:rPr>
                <w:noProof/>
              </w:rPr>
            </w:pPr>
            <w:r w:rsidRPr="001D5BE0">
              <w:rPr>
                <w:b/>
                <w:i/>
                <w:noProof/>
              </w:rPr>
              <w:t>Date:</w:t>
            </w:r>
          </w:p>
        </w:tc>
        <w:tc>
          <w:tcPr>
            <w:tcW w:w="2127" w:type="dxa"/>
            <w:tcBorders>
              <w:right w:val="single" w:sz="4" w:space="0" w:color="auto"/>
            </w:tcBorders>
            <w:shd w:val="pct30" w:color="FFFF00" w:fill="auto"/>
          </w:tcPr>
          <w:p w14:paraId="0D53A742" w14:textId="0FC09CA6" w:rsidR="00F83319" w:rsidRPr="001D5BE0" w:rsidRDefault="00F83319" w:rsidP="00D2111A">
            <w:pPr>
              <w:pStyle w:val="CRCoverPage"/>
              <w:spacing w:after="0"/>
              <w:rPr>
                <w:noProof/>
              </w:rPr>
            </w:pPr>
            <w:r w:rsidRPr="001D5BE0">
              <w:rPr>
                <w:noProof/>
              </w:rPr>
              <w:t>20</w:t>
            </w:r>
            <w:r w:rsidR="001D5BE0">
              <w:rPr>
                <w:noProof/>
              </w:rPr>
              <w:t>20-02-1</w:t>
            </w:r>
            <w:r w:rsidR="00833FFF">
              <w:rPr>
                <w:noProof/>
              </w:rPr>
              <w:t>8</w:t>
            </w:r>
          </w:p>
        </w:tc>
      </w:tr>
      <w:tr w:rsidR="00F83319" w14:paraId="168ED28D" w14:textId="77777777" w:rsidTr="00D2111A">
        <w:tc>
          <w:tcPr>
            <w:tcW w:w="1843" w:type="dxa"/>
            <w:tcBorders>
              <w:left w:val="single" w:sz="4" w:space="0" w:color="auto"/>
            </w:tcBorders>
          </w:tcPr>
          <w:p w14:paraId="1FA7A2F4" w14:textId="77777777" w:rsidR="00F83319" w:rsidRDefault="00F83319" w:rsidP="00D2111A">
            <w:pPr>
              <w:pStyle w:val="CRCoverPage"/>
              <w:spacing w:after="0"/>
              <w:rPr>
                <w:b/>
                <w:i/>
                <w:noProof/>
                <w:sz w:val="8"/>
                <w:szCs w:val="8"/>
              </w:rPr>
            </w:pPr>
          </w:p>
        </w:tc>
        <w:tc>
          <w:tcPr>
            <w:tcW w:w="1986" w:type="dxa"/>
            <w:gridSpan w:val="4"/>
          </w:tcPr>
          <w:p w14:paraId="7D231CC4" w14:textId="77777777" w:rsidR="00F83319" w:rsidRPr="001D5BE0" w:rsidRDefault="00F83319" w:rsidP="00D2111A">
            <w:pPr>
              <w:pStyle w:val="CRCoverPage"/>
              <w:spacing w:after="0"/>
              <w:rPr>
                <w:noProof/>
                <w:sz w:val="8"/>
                <w:szCs w:val="8"/>
              </w:rPr>
            </w:pPr>
          </w:p>
        </w:tc>
        <w:tc>
          <w:tcPr>
            <w:tcW w:w="2267" w:type="dxa"/>
            <w:gridSpan w:val="2"/>
          </w:tcPr>
          <w:p w14:paraId="471378E6" w14:textId="77777777" w:rsidR="00F83319" w:rsidRPr="001D5BE0" w:rsidRDefault="00F83319" w:rsidP="00D2111A">
            <w:pPr>
              <w:pStyle w:val="CRCoverPage"/>
              <w:spacing w:after="0"/>
              <w:rPr>
                <w:noProof/>
                <w:sz w:val="8"/>
                <w:szCs w:val="8"/>
              </w:rPr>
            </w:pPr>
          </w:p>
        </w:tc>
        <w:tc>
          <w:tcPr>
            <w:tcW w:w="1417" w:type="dxa"/>
            <w:gridSpan w:val="3"/>
          </w:tcPr>
          <w:p w14:paraId="5111E665" w14:textId="77777777" w:rsidR="00F83319" w:rsidRPr="001D5BE0" w:rsidRDefault="00F83319" w:rsidP="00D2111A">
            <w:pPr>
              <w:pStyle w:val="CRCoverPage"/>
              <w:spacing w:after="0"/>
              <w:rPr>
                <w:noProof/>
                <w:sz w:val="8"/>
                <w:szCs w:val="8"/>
              </w:rPr>
            </w:pPr>
          </w:p>
        </w:tc>
        <w:tc>
          <w:tcPr>
            <w:tcW w:w="2127" w:type="dxa"/>
            <w:tcBorders>
              <w:right w:val="single" w:sz="4" w:space="0" w:color="auto"/>
            </w:tcBorders>
          </w:tcPr>
          <w:p w14:paraId="36C09E8A" w14:textId="77777777" w:rsidR="00F83319" w:rsidRPr="001D5BE0" w:rsidRDefault="00F83319" w:rsidP="00D2111A">
            <w:pPr>
              <w:pStyle w:val="CRCoverPage"/>
              <w:spacing w:after="0"/>
              <w:rPr>
                <w:noProof/>
                <w:sz w:val="8"/>
                <w:szCs w:val="8"/>
              </w:rPr>
            </w:pPr>
          </w:p>
        </w:tc>
      </w:tr>
      <w:tr w:rsidR="00F83319" w14:paraId="4CA4480A" w14:textId="77777777" w:rsidTr="00D2111A">
        <w:trPr>
          <w:cantSplit/>
        </w:trPr>
        <w:tc>
          <w:tcPr>
            <w:tcW w:w="1843" w:type="dxa"/>
            <w:tcBorders>
              <w:left w:val="single" w:sz="4" w:space="0" w:color="auto"/>
            </w:tcBorders>
          </w:tcPr>
          <w:p w14:paraId="00302A77" w14:textId="77777777" w:rsidR="00F83319" w:rsidRDefault="00F83319" w:rsidP="00D2111A">
            <w:pPr>
              <w:pStyle w:val="CRCoverPage"/>
              <w:tabs>
                <w:tab w:val="right" w:pos="1759"/>
              </w:tabs>
              <w:spacing w:after="0"/>
              <w:rPr>
                <w:b/>
                <w:i/>
                <w:noProof/>
              </w:rPr>
            </w:pPr>
            <w:r>
              <w:rPr>
                <w:b/>
                <w:i/>
                <w:noProof/>
              </w:rPr>
              <w:t>Category:</w:t>
            </w:r>
          </w:p>
        </w:tc>
        <w:tc>
          <w:tcPr>
            <w:tcW w:w="851" w:type="dxa"/>
            <w:shd w:val="pct30" w:color="FFFF00" w:fill="auto"/>
          </w:tcPr>
          <w:p w14:paraId="52D9D665" w14:textId="53FC39EB" w:rsidR="00F83319" w:rsidRPr="001D5BE0" w:rsidRDefault="00D2111A" w:rsidP="00D2111A">
            <w:pPr>
              <w:pStyle w:val="CRCoverPage"/>
              <w:spacing w:after="0"/>
              <w:ind w:right="-609"/>
              <w:rPr>
                <w:b/>
                <w:noProof/>
              </w:rPr>
            </w:pPr>
            <w:r>
              <w:rPr>
                <w:b/>
                <w:noProof/>
              </w:rPr>
              <w:t>F</w:t>
            </w:r>
          </w:p>
        </w:tc>
        <w:tc>
          <w:tcPr>
            <w:tcW w:w="3402" w:type="dxa"/>
            <w:gridSpan w:val="5"/>
            <w:tcBorders>
              <w:left w:val="nil"/>
            </w:tcBorders>
          </w:tcPr>
          <w:p w14:paraId="0A02BF42" w14:textId="77777777" w:rsidR="00F83319" w:rsidRPr="001D5BE0" w:rsidRDefault="00F83319" w:rsidP="00D2111A">
            <w:pPr>
              <w:pStyle w:val="CRCoverPage"/>
              <w:spacing w:after="0"/>
              <w:rPr>
                <w:noProof/>
              </w:rPr>
            </w:pPr>
          </w:p>
        </w:tc>
        <w:tc>
          <w:tcPr>
            <w:tcW w:w="1417" w:type="dxa"/>
            <w:gridSpan w:val="3"/>
            <w:tcBorders>
              <w:left w:val="nil"/>
            </w:tcBorders>
          </w:tcPr>
          <w:p w14:paraId="266FEB52" w14:textId="77777777" w:rsidR="00F83319" w:rsidRPr="001D5BE0" w:rsidRDefault="00F83319" w:rsidP="00D2111A">
            <w:pPr>
              <w:pStyle w:val="CRCoverPage"/>
              <w:spacing w:after="0"/>
              <w:jc w:val="right"/>
              <w:rPr>
                <w:b/>
                <w:i/>
                <w:noProof/>
              </w:rPr>
            </w:pPr>
            <w:r w:rsidRPr="001D5BE0">
              <w:rPr>
                <w:b/>
                <w:i/>
                <w:noProof/>
              </w:rPr>
              <w:t>Release:</w:t>
            </w:r>
          </w:p>
        </w:tc>
        <w:tc>
          <w:tcPr>
            <w:tcW w:w="2127" w:type="dxa"/>
            <w:tcBorders>
              <w:right w:val="single" w:sz="4" w:space="0" w:color="auto"/>
            </w:tcBorders>
            <w:shd w:val="pct30" w:color="FFFF00" w:fill="auto"/>
          </w:tcPr>
          <w:p w14:paraId="2EA35FF0" w14:textId="0AA71113" w:rsidR="00672DD2" w:rsidRPr="001D5BE0" w:rsidRDefault="00F83319" w:rsidP="00672DD2">
            <w:pPr>
              <w:pStyle w:val="CRCoverPage"/>
              <w:spacing w:after="0"/>
              <w:ind w:left="100"/>
              <w:rPr>
                <w:noProof/>
              </w:rPr>
            </w:pPr>
            <w:r w:rsidRPr="001D5BE0">
              <w:rPr>
                <w:noProof/>
              </w:rPr>
              <w:t>Rel-1</w:t>
            </w:r>
            <w:r w:rsidR="00D2111A">
              <w:rPr>
                <w:noProof/>
              </w:rPr>
              <w:t>6</w:t>
            </w:r>
          </w:p>
        </w:tc>
      </w:tr>
      <w:tr w:rsidR="00F83319" w14:paraId="230B1275" w14:textId="77777777" w:rsidTr="00D2111A">
        <w:tc>
          <w:tcPr>
            <w:tcW w:w="1843" w:type="dxa"/>
            <w:tcBorders>
              <w:left w:val="single" w:sz="4" w:space="0" w:color="auto"/>
              <w:bottom w:val="single" w:sz="4" w:space="0" w:color="auto"/>
            </w:tcBorders>
          </w:tcPr>
          <w:p w14:paraId="556C76E8" w14:textId="77777777" w:rsidR="00F83319" w:rsidRDefault="00F83319" w:rsidP="00D2111A">
            <w:pPr>
              <w:pStyle w:val="CRCoverPage"/>
              <w:spacing w:after="0"/>
              <w:rPr>
                <w:b/>
                <w:i/>
                <w:noProof/>
              </w:rPr>
            </w:pPr>
          </w:p>
        </w:tc>
        <w:tc>
          <w:tcPr>
            <w:tcW w:w="4677" w:type="dxa"/>
            <w:gridSpan w:val="8"/>
            <w:tcBorders>
              <w:bottom w:val="single" w:sz="4" w:space="0" w:color="auto"/>
            </w:tcBorders>
          </w:tcPr>
          <w:p w14:paraId="3D1A82DD" w14:textId="77777777" w:rsidR="00F83319" w:rsidRPr="001D5BE0" w:rsidRDefault="00F83319" w:rsidP="00D2111A">
            <w:pPr>
              <w:pStyle w:val="CRCoverPage"/>
              <w:spacing w:after="0"/>
              <w:ind w:left="383" w:hanging="383"/>
              <w:rPr>
                <w:i/>
                <w:noProof/>
                <w:sz w:val="18"/>
              </w:rPr>
            </w:pPr>
            <w:r w:rsidRPr="001D5BE0">
              <w:rPr>
                <w:i/>
                <w:noProof/>
                <w:sz w:val="18"/>
              </w:rPr>
              <w:t xml:space="preserve">Use </w:t>
            </w:r>
            <w:r w:rsidRPr="001D5BE0">
              <w:rPr>
                <w:i/>
                <w:noProof/>
                <w:sz w:val="18"/>
                <w:u w:val="single"/>
              </w:rPr>
              <w:t>one</w:t>
            </w:r>
            <w:r w:rsidRPr="001D5BE0">
              <w:rPr>
                <w:i/>
                <w:noProof/>
                <w:sz w:val="18"/>
              </w:rPr>
              <w:t xml:space="preserve"> of the following categories:</w:t>
            </w:r>
            <w:r w:rsidRPr="001D5BE0">
              <w:rPr>
                <w:b/>
                <w:i/>
                <w:noProof/>
                <w:sz w:val="18"/>
              </w:rPr>
              <w:br/>
              <w:t>F</w:t>
            </w:r>
            <w:r w:rsidRPr="001D5BE0">
              <w:rPr>
                <w:i/>
                <w:noProof/>
                <w:sz w:val="18"/>
              </w:rPr>
              <w:t xml:space="preserve">  (correction)</w:t>
            </w:r>
            <w:r w:rsidRPr="001D5BE0">
              <w:rPr>
                <w:i/>
                <w:noProof/>
                <w:sz w:val="18"/>
              </w:rPr>
              <w:br/>
            </w:r>
            <w:r w:rsidRPr="001D5BE0">
              <w:rPr>
                <w:b/>
                <w:i/>
                <w:noProof/>
                <w:sz w:val="18"/>
              </w:rPr>
              <w:t>A</w:t>
            </w:r>
            <w:r w:rsidRPr="001D5BE0">
              <w:rPr>
                <w:i/>
                <w:noProof/>
                <w:sz w:val="18"/>
              </w:rPr>
              <w:t xml:space="preserve">  (mirror corresponding to a change in an earlier release)</w:t>
            </w:r>
            <w:r w:rsidRPr="001D5BE0">
              <w:rPr>
                <w:i/>
                <w:noProof/>
                <w:sz w:val="18"/>
              </w:rPr>
              <w:br/>
            </w:r>
            <w:r w:rsidRPr="001D5BE0">
              <w:rPr>
                <w:b/>
                <w:i/>
                <w:noProof/>
                <w:sz w:val="18"/>
              </w:rPr>
              <w:t>B</w:t>
            </w:r>
            <w:r w:rsidRPr="001D5BE0">
              <w:rPr>
                <w:i/>
                <w:noProof/>
                <w:sz w:val="18"/>
              </w:rPr>
              <w:t xml:space="preserve">  (addition of feature), </w:t>
            </w:r>
            <w:r w:rsidRPr="001D5BE0">
              <w:rPr>
                <w:i/>
                <w:noProof/>
                <w:sz w:val="18"/>
              </w:rPr>
              <w:br/>
            </w:r>
            <w:r w:rsidRPr="001D5BE0">
              <w:rPr>
                <w:b/>
                <w:i/>
                <w:noProof/>
                <w:sz w:val="18"/>
              </w:rPr>
              <w:t>C</w:t>
            </w:r>
            <w:r w:rsidRPr="001D5BE0">
              <w:rPr>
                <w:i/>
                <w:noProof/>
                <w:sz w:val="18"/>
              </w:rPr>
              <w:t xml:space="preserve">  (functional modification of feature)</w:t>
            </w:r>
            <w:r w:rsidRPr="001D5BE0">
              <w:rPr>
                <w:i/>
                <w:noProof/>
                <w:sz w:val="18"/>
              </w:rPr>
              <w:br/>
            </w:r>
            <w:r w:rsidRPr="001D5BE0">
              <w:rPr>
                <w:b/>
                <w:i/>
                <w:noProof/>
                <w:sz w:val="18"/>
              </w:rPr>
              <w:t>D</w:t>
            </w:r>
            <w:r w:rsidRPr="001D5BE0">
              <w:rPr>
                <w:i/>
                <w:noProof/>
                <w:sz w:val="18"/>
              </w:rPr>
              <w:t xml:space="preserve">  (editorial modification)</w:t>
            </w:r>
          </w:p>
          <w:p w14:paraId="3D1B374B" w14:textId="77777777" w:rsidR="00F83319" w:rsidRPr="001D5BE0" w:rsidRDefault="00F83319" w:rsidP="00D2111A">
            <w:pPr>
              <w:pStyle w:val="CRCoverPage"/>
              <w:rPr>
                <w:noProof/>
              </w:rPr>
            </w:pPr>
            <w:r w:rsidRPr="001D5BE0">
              <w:rPr>
                <w:noProof/>
                <w:sz w:val="18"/>
              </w:rPr>
              <w:t>Detailed explanations of the above categories can</w:t>
            </w:r>
            <w:r w:rsidRPr="001D5BE0">
              <w:rPr>
                <w:noProof/>
                <w:sz w:val="18"/>
              </w:rPr>
              <w:br/>
              <w:t xml:space="preserve">be found in 3GPP </w:t>
            </w:r>
            <w:hyperlink r:id="rId11" w:history="1">
              <w:r w:rsidRPr="001D5BE0">
                <w:rPr>
                  <w:rStyle w:val="Hyperlink"/>
                  <w:noProof/>
                  <w:sz w:val="18"/>
                </w:rPr>
                <w:t>TR 21.900</w:t>
              </w:r>
            </w:hyperlink>
            <w:r w:rsidRPr="001D5BE0">
              <w:rPr>
                <w:noProof/>
                <w:sz w:val="18"/>
              </w:rPr>
              <w:t>.</w:t>
            </w:r>
          </w:p>
        </w:tc>
        <w:tc>
          <w:tcPr>
            <w:tcW w:w="3120" w:type="dxa"/>
            <w:gridSpan w:val="2"/>
            <w:tcBorders>
              <w:bottom w:val="single" w:sz="4" w:space="0" w:color="auto"/>
              <w:right w:val="single" w:sz="4" w:space="0" w:color="auto"/>
            </w:tcBorders>
          </w:tcPr>
          <w:p w14:paraId="58251E5F" w14:textId="77777777" w:rsidR="00F83319" w:rsidRPr="001D5BE0" w:rsidRDefault="00F83319" w:rsidP="00D2111A">
            <w:pPr>
              <w:pStyle w:val="CRCoverPage"/>
              <w:tabs>
                <w:tab w:val="left" w:pos="950"/>
              </w:tabs>
              <w:spacing w:after="0"/>
              <w:ind w:left="241" w:hanging="241"/>
              <w:rPr>
                <w:i/>
                <w:noProof/>
                <w:sz w:val="18"/>
              </w:rPr>
            </w:pPr>
            <w:r w:rsidRPr="001D5BE0">
              <w:rPr>
                <w:i/>
                <w:noProof/>
                <w:sz w:val="18"/>
              </w:rPr>
              <w:t xml:space="preserve">Use </w:t>
            </w:r>
            <w:r w:rsidRPr="001D5BE0">
              <w:rPr>
                <w:i/>
                <w:noProof/>
                <w:sz w:val="18"/>
                <w:u w:val="single"/>
              </w:rPr>
              <w:t>one</w:t>
            </w:r>
            <w:r w:rsidRPr="001D5BE0">
              <w:rPr>
                <w:i/>
                <w:noProof/>
                <w:sz w:val="18"/>
              </w:rPr>
              <w:t xml:space="preserve"> of the following releases:</w:t>
            </w:r>
            <w:r w:rsidRPr="001D5BE0">
              <w:rPr>
                <w:i/>
                <w:noProof/>
                <w:sz w:val="18"/>
              </w:rPr>
              <w:br/>
              <w:t>Rel-8</w:t>
            </w:r>
            <w:r w:rsidRPr="001D5BE0">
              <w:rPr>
                <w:i/>
                <w:noProof/>
                <w:sz w:val="18"/>
              </w:rPr>
              <w:tab/>
              <w:t>(Release 8)</w:t>
            </w:r>
            <w:r w:rsidRPr="001D5BE0">
              <w:rPr>
                <w:i/>
                <w:noProof/>
                <w:sz w:val="18"/>
              </w:rPr>
              <w:br/>
              <w:t>Rel-9</w:t>
            </w:r>
            <w:r w:rsidRPr="001D5BE0">
              <w:rPr>
                <w:i/>
                <w:noProof/>
                <w:sz w:val="18"/>
              </w:rPr>
              <w:tab/>
              <w:t>(Release 9)</w:t>
            </w:r>
            <w:r w:rsidRPr="001D5BE0">
              <w:rPr>
                <w:i/>
                <w:noProof/>
                <w:sz w:val="18"/>
              </w:rPr>
              <w:br/>
              <w:t>Rel-10</w:t>
            </w:r>
            <w:r w:rsidRPr="001D5BE0">
              <w:rPr>
                <w:i/>
                <w:noProof/>
                <w:sz w:val="18"/>
              </w:rPr>
              <w:tab/>
              <w:t>(Release 10)</w:t>
            </w:r>
            <w:r w:rsidRPr="001D5BE0">
              <w:rPr>
                <w:i/>
                <w:noProof/>
                <w:sz w:val="18"/>
              </w:rPr>
              <w:br/>
              <w:t>Rel-11</w:t>
            </w:r>
            <w:r w:rsidRPr="001D5BE0">
              <w:rPr>
                <w:i/>
                <w:noProof/>
                <w:sz w:val="18"/>
              </w:rPr>
              <w:tab/>
              <w:t>(Release 11)</w:t>
            </w:r>
            <w:r w:rsidRPr="001D5BE0">
              <w:rPr>
                <w:i/>
                <w:noProof/>
                <w:sz w:val="18"/>
              </w:rPr>
              <w:br/>
              <w:t>Rel-12</w:t>
            </w:r>
            <w:r w:rsidRPr="001D5BE0">
              <w:rPr>
                <w:i/>
                <w:noProof/>
                <w:sz w:val="18"/>
              </w:rPr>
              <w:tab/>
              <w:t>(Release 12)</w:t>
            </w:r>
            <w:r w:rsidRPr="001D5BE0">
              <w:rPr>
                <w:i/>
                <w:noProof/>
                <w:sz w:val="18"/>
              </w:rPr>
              <w:br/>
            </w:r>
            <w:bookmarkStart w:id="6" w:name="OLE_LINK1"/>
            <w:r w:rsidRPr="001D5BE0">
              <w:rPr>
                <w:i/>
                <w:noProof/>
                <w:sz w:val="18"/>
              </w:rPr>
              <w:t>Rel-13</w:t>
            </w:r>
            <w:r w:rsidRPr="001D5BE0">
              <w:rPr>
                <w:i/>
                <w:noProof/>
                <w:sz w:val="18"/>
              </w:rPr>
              <w:tab/>
              <w:t>(Release 13)</w:t>
            </w:r>
            <w:bookmarkEnd w:id="6"/>
            <w:r w:rsidRPr="001D5BE0">
              <w:rPr>
                <w:i/>
                <w:noProof/>
                <w:sz w:val="18"/>
              </w:rPr>
              <w:br/>
              <w:t>Rel-14</w:t>
            </w:r>
            <w:r w:rsidRPr="001D5BE0">
              <w:rPr>
                <w:i/>
                <w:noProof/>
                <w:sz w:val="18"/>
              </w:rPr>
              <w:tab/>
              <w:t>(Release 14)</w:t>
            </w:r>
            <w:r w:rsidRPr="001D5BE0">
              <w:rPr>
                <w:i/>
                <w:noProof/>
                <w:sz w:val="18"/>
              </w:rPr>
              <w:br/>
              <w:t>Rel-15</w:t>
            </w:r>
            <w:r w:rsidRPr="001D5BE0">
              <w:rPr>
                <w:i/>
                <w:noProof/>
                <w:sz w:val="18"/>
              </w:rPr>
              <w:tab/>
              <w:t>(Release 15)</w:t>
            </w:r>
            <w:r w:rsidRPr="001D5BE0">
              <w:rPr>
                <w:i/>
                <w:noProof/>
                <w:sz w:val="18"/>
              </w:rPr>
              <w:br/>
              <w:t>Rel-16</w:t>
            </w:r>
            <w:r w:rsidRPr="001D5BE0">
              <w:rPr>
                <w:i/>
                <w:noProof/>
                <w:sz w:val="18"/>
              </w:rPr>
              <w:tab/>
              <w:t>(Release 16)</w:t>
            </w:r>
          </w:p>
        </w:tc>
      </w:tr>
      <w:tr w:rsidR="00F83319" w14:paraId="1DA8E52D" w14:textId="77777777" w:rsidTr="00D2111A">
        <w:tc>
          <w:tcPr>
            <w:tcW w:w="1843" w:type="dxa"/>
          </w:tcPr>
          <w:p w14:paraId="7ACFD436" w14:textId="77777777" w:rsidR="00F83319" w:rsidRDefault="00F83319" w:rsidP="00D2111A">
            <w:pPr>
              <w:pStyle w:val="CRCoverPage"/>
              <w:spacing w:after="0"/>
              <w:rPr>
                <w:b/>
                <w:i/>
                <w:noProof/>
                <w:sz w:val="8"/>
                <w:szCs w:val="8"/>
              </w:rPr>
            </w:pPr>
          </w:p>
        </w:tc>
        <w:tc>
          <w:tcPr>
            <w:tcW w:w="7797" w:type="dxa"/>
            <w:gridSpan w:val="10"/>
          </w:tcPr>
          <w:p w14:paraId="120D2749" w14:textId="77777777" w:rsidR="00F83319" w:rsidRDefault="00F83319" w:rsidP="00D2111A">
            <w:pPr>
              <w:pStyle w:val="CRCoverPage"/>
              <w:spacing w:after="0"/>
              <w:rPr>
                <w:noProof/>
                <w:sz w:val="8"/>
                <w:szCs w:val="8"/>
              </w:rPr>
            </w:pPr>
          </w:p>
        </w:tc>
      </w:tr>
      <w:tr w:rsidR="00D2111A" w14:paraId="2C9A3AAD" w14:textId="77777777" w:rsidTr="00D2111A">
        <w:tc>
          <w:tcPr>
            <w:tcW w:w="2694" w:type="dxa"/>
            <w:gridSpan w:val="2"/>
            <w:tcBorders>
              <w:top w:val="single" w:sz="4" w:space="0" w:color="auto"/>
              <w:left w:val="single" w:sz="4" w:space="0" w:color="auto"/>
            </w:tcBorders>
          </w:tcPr>
          <w:p w14:paraId="736CB806" w14:textId="77777777" w:rsidR="00D2111A" w:rsidRDefault="00D2111A" w:rsidP="00D2111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DCC5BA" w14:textId="3183DF21" w:rsidR="00D2111A" w:rsidRPr="00317070" w:rsidRDefault="00D2111A" w:rsidP="00D2111A">
            <w:pPr>
              <w:pStyle w:val="B1"/>
              <w:spacing w:after="0"/>
              <w:ind w:left="0" w:firstLine="0"/>
              <w:rPr>
                <w:rFonts w:ascii="Arial" w:hAnsi="Arial" w:cs="Arial"/>
              </w:rPr>
            </w:pPr>
            <w:r>
              <w:rPr>
                <w:rFonts w:ascii="Arial" w:hAnsi="Arial" w:cs="Arial"/>
              </w:rPr>
              <w:t>It has been agreed that UPF is responsible for allocating GTP-U IP address and TEID. However, the allocation of tunnel endpoint by SMF is still mentioned in several procedures</w:t>
            </w:r>
            <w:r w:rsidR="00F50695">
              <w:rPr>
                <w:rFonts w:ascii="Arial" w:hAnsi="Arial" w:cs="Arial"/>
              </w:rPr>
              <w:t>.</w:t>
            </w:r>
            <w:r>
              <w:rPr>
                <w:rFonts w:ascii="Arial" w:hAnsi="Arial" w:cs="Arial"/>
              </w:rPr>
              <w:t xml:space="preserve"> </w:t>
            </w:r>
          </w:p>
        </w:tc>
      </w:tr>
      <w:tr w:rsidR="00D2111A" w14:paraId="4B43ED12" w14:textId="77777777" w:rsidTr="00D2111A">
        <w:tc>
          <w:tcPr>
            <w:tcW w:w="2694" w:type="dxa"/>
            <w:gridSpan w:val="2"/>
            <w:tcBorders>
              <w:left w:val="single" w:sz="4" w:space="0" w:color="auto"/>
            </w:tcBorders>
          </w:tcPr>
          <w:p w14:paraId="33C9CAFA" w14:textId="77777777" w:rsidR="00D2111A" w:rsidRDefault="00D2111A" w:rsidP="00D2111A">
            <w:pPr>
              <w:pStyle w:val="CRCoverPage"/>
              <w:spacing w:after="0"/>
              <w:rPr>
                <w:b/>
                <w:i/>
                <w:noProof/>
                <w:sz w:val="8"/>
                <w:szCs w:val="8"/>
              </w:rPr>
            </w:pPr>
          </w:p>
        </w:tc>
        <w:tc>
          <w:tcPr>
            <w:tcW w:w="6946" w:type="dxa"/>
            <w:gridSpan w:val="9"/>
            <w:tcBorders>
              <w:right w:val="single" w:sz="4" w:space="0" w:color="auto"/>
            </w:tcBorders>
          </w:tcPr>
          <w:p w14:paraId="5F7CA146" w14:textId="77777777" w:rsidR="00D2111A" w:rsidRDefault="00D2111A" w:rsidP="00D2111A">
            <w:pPr>
              <w:pStyle w:val="CRCoverPage"/>
              <w:spacing w:after="0"/>
              <w:rPr>
                <w:noProof/>
                <w:sz w:val="8"/>
                <w:szCs w:val="8"/>
              </w:rPr>
            </w:pPr>
          </w:p>
        </w:tc>
      </w:tr>
      <w:tr w:rsidR="00D2111A" w14:paraId="40E0FC10" w14:textId="77777777" w:rsidTr="00D2111A">
        <w:tc>
          <w:tcPr>
            <w:tcW w:w="2694" w:type="dxa"/>
            <w:gridSpan w:val="2"/>
            <w:tcBorders>
              <w:left w:val="single" w:sz="4" w:space="0" w:color="auto"/>
            </w:tcBorders>
          </w:tcPr>
          <w:p w14:paraId="07EAA1EF" w14:textId="77777777" w:rsidR="00D2111A" w:rsidRDefault="00D2111A" w:rsidP="00D2111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5311DC" w14:textId="2B13CD8E" w:rsidR="00D2111A" w:rsidRPr="00317070" w:rsidRDefault="00D2111A" w:rsidP="00D2111A">
            <w:pPr>
              <w:pStyle w:val="B1"/>
              <w:spacing w:after="0"/>
              <w:ind w:left="0" w:firstLine="0"/>
              <w:rPr>
                <w:rFonts w:ascii="Arial" w:hAnsi="Arial" w:cs="Arial"/>
              </w:rPr>
            </w:pPr>
            <w:r>
              <w:rPr>
                <w:rFonts w:ascii="Arial" w:hAnsi="Arial" w:cs="Arial"/>
              </w:rPr>
              <w:t>Remove the option where SMF allocates tunnel information</w:t>
            </w:r>
            <w:r w:rsidR="00F50695">
              <w:rPr>
                <w:rFonts w:ascii="Arial" w:hAnsi="Arial" w:cs="Arial"/>
              </w:rPr>
              <w:t>.</w:t>
            </w:r>
          </w:p>
        </w:tc>
      </w:tr>
      <w:tr w:rsidR="00D2111A" w14:paraId="0998461D" w14:textId="77777777" w:rsidTr="00D2111A">
        <w:tc>
          <w:tcPr>
            <w:tcW w:w="2694" w:type="dxa"/>
            <w:gridSpan w:val="2"/>
            <w:tcBorders>
              <w:left w:val="single" w:sz="4" w:space="0" w:color="auto"/>
            </w:tcBorders>
          </w:tcPr>
          <w:p w14:paraId="1232D52C" w14:textId="77777777" w:rsidR="00D2111A" w:rsidRDefault="00D2111A" w:rsidP="00D2111A">
            <w:pPr>
              <w:pStyle w:val="CRCoverPage"/>
              <w:spacing w:after="0"/>
              <w:rPr>
                <w:b/>
                <w:i/>
                <w:noProof/>
                <w:sz w:val="8"/>
                <w:szCs w:val="8"/>
              </w:rPr>
            </w:pPr>
          </w:p>
        </w:tc>
        <w:tc>
          <w:tcPr>
            <w:tcW w:w="6946" w:type="dxa"/>
            <w:gridSpan w:val="9"/>
            <w:tcBorders>
              <w:right w:val="single" w:sz="4" w:space="0" w:color="auto"/>
            </w:tcBorders>
          </w:tcPr>
          <w:p w14:paraId="4328A6EA" w14:textId="77777777" w:rsidR="00D2111A" w:rsidRDefault="00D2111A" w:rsidP="00D2111A">
            <w:pPr>
              <w:pStyle w:val="CRCoverPage"/>
              <w:spacing w:after="0"/>
              <w:rPr>
                <w:noProof/>
                <w:sz w:val="8"/>
                <w:szCs w:val="8"/>
              </w:rPr>
            </w:pPr>
          </w:p>
        </w:tc>
      </w:tr>
      <w:tr w:rsidR="00D2111A" w14:paraId="543A3457" w14:textId="77777777" w:rsidTr="00D2111A">
        <w:tc>
          <w:tcPr>
            <w:tcW w:w="2694" w:type="dxa"/>
            <w:gridSpan w:val="2"/>
            <w:tcBorders>
              <w:left w:val="single" w:sz="4" w:space="0" w:color="auto"/>
              <w:bottom w:val="single" w:sz="4" w:space="0" w:color="auto"/>
            </w:tcBorders>
          </w:tcPr>
          <w:p w14:paraId="31C6779D" w14:textId="77777777" w:rsidR="00D2111A" w:rsidRDefault="00D2111A" w:rsidP="00D2111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9A6ECE" w14:textId="31C18EE3" w:rsidR="00D2111A" w:rsidRPr="00A17B95" w:rsidRDefault="00D2111A" w:rsidP="00D2111A">
            <w:pPr>
              <w:pStyle w:val="CRCoverPage"/>
              <w:spacing w:after="0"/>
              <w:rPr>
                <w:noProof/>
              </w:rPr>
            </w:pPr>
            <w:r>
              <w:rPr>
                <w:noProof/>
              </w:rPr>
              <w:t>Inconsistent and incorrect specification</w:t>
            </w:r>
            <w:r w:rsidR="00F50695">
              <w:rPr>
                <w:noProof/>
              </w:rPr>
              <w:t>.</w:t>
            </w:r>
          </w:p>
          <w:p w14:paraId="294EEF2C" w14:textId="7A3D4559" w:rsidR="00D2111A" w:rsidRPr="00A17B95" w:rsidRDefault="00D2111A" w:rsidP="00D2111A">
            <w:pPr>
              <w:pStyle w:val="CRCoverPage"/>
              <w:spacing w:after="0"/>
              <w:rPr>
                <w:noProof/>
              </w:rPr>
            </w:pPr>
          </w:p>
        </w:tc>
      </w:tr>
      <w:tr w:rsidR="00F83319" w14:paraId="49697F1D" w14:textId="77777777" w:rsidTr="00D2111A">
        <w:tc>
          <w:tcPr>
            <w:tcW w:w="2694" w:type="dxa"/>
            <w:gridSpan w:val="2"/>
          </w:tcPr>
          <w:p w14:paraId="57F6C0C6" w14:textId="77777777" w:rsidR="00F83319" w:rsidRDefault="00F83319" w:rsidP="00D2111A">
            <w:pPr>
              <w:pStyle w:val="CRCoverPage"/>
              <w:spacing w:after="0"/>
              <w:rPr>
                <w:b/>
                <w:i/>
                <w:noProof/>
                <w:sz w:val="8"/>
                <w:szCs w:val="8"/>
              </w:rPr>
            </w:pPr>
          </w:p>
        </w:tc>
        <w:tc>
          <w:tcPr>
            <w:tcW w:w="6946" w:type="dxa"/>
            <w:gridSpan w:val="9"/>
          </w:tcPr>
          <w:p w14:paraId="304E5D99" w14:textId="77777777" w:rsidR="00F83319" w:rsidRDefault="00F83319" w:rsidP="00D2111A">
            <w:pPr>
              <w:pStyle w:val="CRCoverPage"/>
              <w:spacing w:after="0"/>
              <w:rPr>
                <w:noProof/>
                <w:sz w:val="8"/>
                <w:szCs w:val="8"/>
              </w:rPr>
            </w:pPr>
          </w:p>
        </w:tc>
      </w:tr>
      <w:tr w:rsidR="00F83319" w14:paraId="5D390F05" w14:textId="77777777" w:rsidTr="00D2111A">
        <w:tc>
          <w:tcPr>
            <w:tcW w:w="2694" w:type="dxa"/>
            <w:gridSpan w:val="2"/>
            <w:tcBorders>
              <w:top w:val="single" w:sz="4" w:space="0" w:color="auto"/>
              <w:left w:val="single" w:sz="4" w:space="0" w:color="auto"/>
            </w:tcBorders>
          </w:tcPr>
          <w:p w14:paraId="6F3E4EC7" w14:textId="77777777" w:rsidR="00F83319" w:rsidRDefault="00F83319" w:rsidP="00D2111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6120ED" w14:textId="191E7990" w:rsidR="00F83319" w:rsidRDefault="009C3C8E" w:rsidP="00D2111A">
            <w:pPr>
              <w:pStyle w:val="CRCoverPage"/>
              <w:spacing w:after="0"/>
              <w:rPr>
                <w:noProof/>
              </w:rPr>
            </w:pPr>
            <w:r w:rsidRPr="009C3C8E">
              <w:rPr>
                <w:noProof/>
              </w:rPr>
              <w:t>4.2.3.2</w:t>
            </w:r>
            <w:r>
              <w:rPr>
                <w:noProof/>
              </w:rPr>
              <w:t xml:space="preserve">, </w:t>
            </w:r>
            <w:r w:rsidRPr="00140E21">
              <w:rPr>
                <w:lang w:eastAsia="ko-KR"/>
              </w:rPr>
              <w:t>4.3.3.2</w:t>
            </w:r>
            <w:r>
              <w:rPr>
                <w:lang w:eastAsia="ko-KR"/>
              </w:rPr>
              <w:t xml:space="preserve">, </w:t>
            </w:r>
            <w:r w:rsidRPr="00140E21">
              <w:t>4.11.1.2.1</w:t>
            </w:r>
            <w:r>
              <w:t xml:space="preserve">, </w:t>
            </w:r>
            <w:r w:rsidR="00833FFF" w:rsidRPr="00140E21">
              <w:t>4.11.1.2.2.</w:t>
            </w:r>
            <w:r w:rsidR="00833FFF" w:rsidRPr="00140E21">
              <w:rPr>
                <w:lang w:eastAsia="zh-CN"/>
              </w:rPr>
              <w:t>2</w:t>
            </w:r>
            <w:r w:rsidR="00833FFF">
              <w:rPr>
                <w:lang w:eastAsia="zh-CN"/>
              </w:rPr>
              <w:t xml:space="preserve">, </w:t>
            </w:r>
            <w:r w:rsidRPr="00140E21">
              <w:rPr>
                <w:lang w:eastAsia="zh-CN"/>
              </w:rPr>
              <w:t>4.11.1.3.2</w:t>
            </w:r>
            <w:r>
              <w:rPr>
                <w:lang w:eastAsia="zh-CN"/>
              </w:rPr>
              <w:t xml:space="preserve">, </w:t>
            </w:r>
            <w:r w:rsidRPr="00140E21">
              <w:rPr>
                <w:lang w:eastAsia="zh-CN"/>
              </w:rPr>
              <w:t>4.11.1.3.3</w:t>
            </w:r>
            <w:r>
              <w:rPr>
                <w:lang w:eastAsia="zh-CN"/>
              </w:rPr>
              <w:t xml:space="preserve">, </w:t>
            </w:r>
            <w:r w:rsidRPr="00140E21">
              <w:rPr>
                <w:lang w:eastAsia="zh-CN"/>
              </w:rPr>
              <w:t>4.11.1.4.1</w:t>
            </w:r>
          </w:p>
        </w:tc>
      </w:tr>
      <w:tr w:rsidR="00F83319" w14:paraId="2B751F98" w14:textId="77777777" w:rsidTr="00D2111A">
        <w:tc>
          <w:tcPr>
            <w:tcW w:w="2694" w:type="dxa"/>
            <w:gridSpan w:val="2"/>
            <w:tcBorders>
              <w:left w:val="single" w:sz="4" w:space="0" w:color="auto"/>
            </w:tcBorders>
          </w:tcPr>
          <w:p w14:paraId="7102145F" w14:textId="77777777" w:rsidR="00F83319" w:rsidRDefault="00F83319" w:rsidP="00D2111A">
            <w:pPr>
              <w:pStyle w:val="CRCoverPage"/>
              <w:spacing w:after="0"/>
              <w:rPr>
                <w:b/>
                <w:i/>
                <w:noProof/>
                <w:sz w:val="8"/>
                <w:szCs w:val="8"/>
              </w:rPr>
            </w:pPr>
          </w:p>
        </w:tc>
        <w:tc>
          <w:tcPr>
            <w:tcW w:w="6946" w:type="dxa"/>
            <w:gridSpan w:val="9"/>
            <w:tcBorders>
              <w:right w:val="single" w:sz="4" w:space="0" w:color="auto"/>
            </w:tcBorders>
          </w:tcPr>
          <w:p w14:paraId="77D46D61" w14:textId="77777777" w:rsidR="00F83319" w:rsidRDefault="00F83319" w:rsidP="00D2111A">
            <w:pPr>
              <w:pStyle w:val="CRCoverPage"/>
              <w:spacing w:after="0"/>
              <w:rPr>
                <w:noProof/>
                <w:sz w:val="8"/>
                <w:szCs w:val="8"/>
              </w:rPr>
            </w:pPr>
          </w:p>
        </w:tc>
      </w:tr>
      <w:tr w:rsidR="00F83319" w14:paraId="788C5C35" w14:textId="77777777" w:rsidTr="00D2111A">
        <w:tc>
          <w:tcPr>
            <w:tcW w:w="2694" w:type="dxa"/>
            <w:gridSpan w:val="2"/>
            <w:tcBorders>
              <w:left w:val="single" w:sz="4" w:space="0" w:color="auto"/>
            </w:tcBorders>
          </w:tcPr>
          <w:p w14:paraId="4749DFB6" w14:textId="77777777" w:rsidR="00F83319" w:rsidRDefault="00F83319" w:rsidP="00D2111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182C9E" w14:textId="77777777" w:rsidR="00F83319" w:rsidRDefault="00F83319" w:rsidP="00D2111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74B1FE" w14:textId="77777777" w:rsidR="00F83319" w:rsidRDefault="00F83319" w:rsidP="00D2111A">
            <w:pPr>
              <w:pStyle w:val="CRCoverPage"/>
              <w:spacing w:after="0"/>
              <w:jc w:val="center"/>
              <w:rPr>
                <w:b/>
                <w:caps/>
                <w:noProof/>
              </w:rPr>
            </w:pPr>
            <w:r>
              <w:rPr>
                <w:b/>
                <w:caps/>
                <w:noProof/>
              </w:rPr>
              <w:t>N</w:t>
            </w:r>
          </w:p>
        </w:tc>
        <w:tc>
          <w:tcPr>
            <w:tcW w:w="2977" w:type="dxa"/>
            <w:gridSpan w:val="4"/>
          </w:tcPr>
          <w:p w14:paraId="61DD3C35" w14:textId="77777777" w:rsidR="00F83319" w:rsidRDefault="00F83319" w:rsidP="00D2111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5B9C69" w14:textId="77777777" w:rsidR="00F83319" w:rsidRDefault="00F83319" w:rsidP="00D2111A">
            <w:pPr>
              <w:pStyle w:val="CRCoverPage"/>
              <w:spacing w:after="0"/>
              <w:ind w:left="99"/>
              <w:rPr>
                <w:noProof/>
              </w:rPr>
            </w:pPr>
          </w:p>
        </w:tc>
      </w:tr>
      <w:tr w:rsidR="00F83319" w14:paraId="14740A31" w14:textId="77777777" w:rsidTr="00D2111A">
        <w:tc>
          <w:tcPr>
            <w:tcW w:w="2694" w:type="dxa"/>
            <w:gridSpan w:val="2"/>
            <w:tcBorders>
              <w:left w:val="single" w:sz="4" w:space="0" w:color="auto"/>
            </w:tcBorders>
          </w:tcPr>
          <w:p w14:paraId="3BBA4508" w14:textId="77777777" w:rsidR="00F83319" w:rsidRDefault="00F83319" w:rsidP="00D2111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F70D68" w14:textId="574A28C8" w:rsidR="00F83319" w:rsidRDefault="00DB2921" w:rsidP="00D2111A">
            <w:pPr>
              <w:pStyle w:val="CRCoverPage"/>
              <w:spacing w:after="0"/>
              <w:jc w:val="center"/>
              <w:rPr>
                <w:b/>
                <w:caps/>
                <w:noProof/>
              </w:rPr>
            </w:pPr>
            <w:ins w:id="7" w:author="LTHM0" w:date="2020-02-21T14:3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A5640" w14:textId="530B6882" w:rsidR="00F83319" w:rsidRDefault="006A2A33" w:rsidP="00D2111A">
            <w:pPr>
              <w:pStyle w:val="CRCoverPage"/>
              <w:spacing w:after="0"/>
              <w:jc w:val="center"/>
              <w:rPr>
                <w:b/>
                <w:caps/>
                <w:noProof/>
              </w:rPr>
            </w:pPr>
            <w:del w:id="8" w:author="LTHM0" w:date="2020-02-21T14:31:00Z">
              <w:r w:rsidDel="00DB2921">
                <w:rPr>
                  <w:b/>
                  <w:caps/>
                  <w:noProof/>
                </w:rPr>
                <w:delText>X</w:delText>
              </w:r>
            </w:del>
          </w:p>
        </w:tc>
        <w:tc>
          <w:tcPr>
            <w:tcW w:w="2977" w:type="dxa"/>
            <w:gridSpan w:val="4"/>
          </w:tcPr>
          <w:p w14:paraId="585BBEAC" w14:textId="77777777" w:rsidR="00F83319" w:rsidRDefault="00F83319" w:rsidP="00D2111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AEBC20" w14:textId="5530BA3A" w:rsidR="00F83319" w:rsidRDefault="006A2A33" w:rsidP="00D2111A">
            <w:pPr>
              <w:pStyle w:val="CRCoverPage"/>
              <w:spacing w:after="0"/>
              <w:ind w:left="99"/>
              <w:rPr>
                <w:noProof/>
              </w:rPr>
            </w:pPr>
            <w:r>
              <w:rPr>
                <w:noProof/>
              </w:rPr>
              <w:t>TS</w:t>
            </w:r>
            <w:ins w:id="9" w:author="LTHM0" w:date="2020-02-21T14:31:00Z">
              <w:r w:rsidR="00DB2921">
                <w:rPr>
                  <w:noProof/>
                </w:rPr>
                <w:t xml:space="preserve"> 23.501</w:t>
              </w:r>
            </w:ins>
            <w:del w:id="10" w:author="LTHM0" w:date="2020-02-21T14:31:00Z">
              <w:r w:rsidDel="00DB2921">
                <w:rPr>
                  <w:noProof/>
                </w:rPr>
                <w:delText xml:space="preserve">/TR </w:delText>
              </w:r>
            </w:del>
            <w:r>
              <w:rPr>
                <w:noProof/>
              </w:rPr>
              <w:t>... CR ..</w:t>
            </w:r>
            <w:ins w:id="11" w:author="LTHM0" w:date="2020-02-21T14:31:00Z">
              <w:r w:rsidR="00DB2921" w:rsidRPr="00DB2921">
                <w:rPr>
                  <w:rFonts w:hint="eastAsia"/>
                  <w:noProof/>
                  <w:rPrChange w:id="12" w:author="LTHM0" w:date="2020-02-21T14:31:00Z">
                    <w:rPr>
                      <w:rFonts w:hint="eastAsia"/>
                      <w:b/>
                      <w:noProof/>
                      <w:sz w:val="28"/>
                    </w:rPr>
                  </w:rPrChange>
                </w:rPr>
                <w:t xml:space="preserve"> 2</w:t>
              </w:r>
              <w:r w:rsidR="00DB2921" w:rsidRPr="00DB2921">
                <w:rPr>
                  <w:noProof/>
                  <w:rPrChange w:id="13" w:author="LTHM0" w:date="2020-02-21T14:31:00Z">
                    <w:rPr>
                      <w:b/>
                      <w:noProof/>
                      <w:sz w:val="28"/>
                    </w:rPr>
                  </w:rPrChange>
                </w:rPr>
                <w:t>108</w:t>
              </w:r>
            </w:ins>
            <w:r>
              <w:rPr>
                <w:noProof/>
              </w:rPr>
              <w:t>.</w:t>
            </w:r>
          </w:p>
        </w:tc>
      </w:tr>
      <w:tr w:rsidR="00F83319" w14:paraId="4EE8FFD6" w14:textId="77777777" w:rsidTr="00D2111A">
        <w:tc>
          <w:tcPr>
            <w:tcW w:w="2694" w:type="dxa"/>
            <w:gridSpan w:val="2"/>
            <w:tcBorders>
              <w:left w:val="single" w:sz="4" w:space="0" w:color="auto"/>
            </w:tcBorders>
          </w:tcPr>
          <w:p w14:paraId="42B7C93A" w14:textId="77777777" w:rsidR="00F83319" w:rsidRDefault="00F83319" w:rsidP="00D2111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AF7E3B" w14:textId="77777777" w:rsidR="00F83319" w:rsidRDefault="00F83319" w:rsidP="00D2111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4DD7" w14:textId="14EB9DC5" w:rsidR="00F83319" w:rsidRDefault="006A2A33" w:rsidP="00D2111A">
            <w:pPr>
              <w:pStyle w:val="CRCoverPage"/>
              <w:spacing w:after="0"/>
              <w:jc w:val="center"/>
              <w:rPr>
                <w:b/>
                <w:caps/>
                <w:noProof/>
              </w:rPr>
            </w:pPr>
            <w:r>
              <w:rPr>
                <w:b/>
                <w:caps/>
                <w:noProof/>
              </w:rPr>
              <w:t>X</w:t>
            </w:r>
          </w:p>
        </w:tc>
        <w:tc>
          <w:tcPr>
            <w:tcW w:w="2977" w:type="dxa"/>
            <w:gridSpan w:val="4"/>
          </w:tcPr>
          <w:p w14:paraId="16D8F19F" w14:textId="77777777" w:rsidR="00F83319" w:rsidRDefault="00F83319" w:rsidP="00D2111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BA234D" w14:textId="77B5139F" w:rsidR="00F83319" w:rsidRDefault="00F83319" w:rsidP="00D2111A">
            <w:pPr>
              <w:pStyle w:val="CRCoverPage"/>
              <w:spacing w:after="0"/>
              <w:ind w:left="99"/>
              <w:rPr>
                <w:noProof/>
              </w:rPr>
            </w:pPr>
            <w:del w:id="14" w:author="LTHM0" w:date="2020-02-21T14:31:00Z">
              <w:r w:rsidDel="00DB2921">
                <w:rPr>
                  <w:noProof/>
                </w:rPr>
                <w:delText xml:space="preserve">TS/TR ... CR ... </w:delText>
              </w:r>
            </w:del>
          </w:p>
        </w:tc>
      </w:tr>
      <w:tr w:rsidR="00F83319" w14:paraId="5F416EF4" w14:textId="77777777" w:rsidTr="00D2111A">
        <w:tc>
          <w:tcPr>
            <w:tcW w:w="2694" w:type="dxa"/>
            <w:gridSpan w:val="2"/>
            <w:tcBorders>
              <w:left w:val="single" w:sz="4" w:space="0" w:color="auto"/>
            </w:tcBorders>
          </w:tcPr>
          <w:p w14:paraId="5BAB9DCA" w14:textId="77777777" w:rsidR="00F83319" w:rsidRDefault="00F83319" w:rsidP="00D2111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D1418C" w14:textId="77777777" w:rsidR="00F83319" w:rsidRDefault="00F83319" w:rsidP="00D2111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CC78AB" w14:textId="2E103AC7" w:rsidR="00F83319" w:rsidRDefault="006A2A33" w:rsidP="00D2111A">
            <w:pPr>
              <w:pStyle w:val="CRCoverPage"/>
              <w:spacing w:after="0"/>
              <w:jc w:val="center"/>
              <w:rPr>
                <w:b/>
                <w:caps/>
                <w:noProof/>
              </w:rPr>
            </w:pPr>
            <w:r>
              <w:rPr>
                <w:b/>
                <w:caps/>
                <w:noProof/>
              </w:rPr>
              <w:t>X</w:t>
            </w:r>
          </w:p>
        </w:tc>
        <w:tc>
          <w:tcPr>
            <w:tcW w:w="2977" w:type="dxa"/>
            <w:gridSpan w:val="4"/>
          </w:tcPr>
          <w:p w14:paraId="463E05AC" w14:textId="77777777" w:rsidR="00F83319" w:rsidRDefault="00F83319" w:rsidP="00D2111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6C713F" w14:textId="78BEB724" w:rsidR="00F83319" w:rsidRDefault="00F83319" w:rsidP="00D2111A">
            <w:pPr>
              <w:pStyle w:val="CRCoverPage"/>
              <w:spacing w:after="0"/>
              <w:ind w:left="99"/>
              <w:rPr>
                <w:noProof/>
              </w:rPr>
            </w:pPr>
            <w:del w:id="15" w:author="LTHM0" w:date="2020-02-21T14:31:00Z">
              <w:r w:rsidDel="00DB2921">
                <w:rPr>
                  <w:noProof/>
                </w:rPr>
                <w:delText xml:space="preserve">TS/TR ... CR ... </w:delText>
              </w:r>
            </w:del>
          </w:p>
        </w:tc>
      </w:tr>
      <w:tr w:rsidR="00F83319" w14:paraId="43B4612A" w14:textId="77777777" w:rsidTr="00D2111A">
        <w:tc>
          <w:tcPr>
            <w:tcW w:w="2694" w:type="dxa"/>
            <w:gridSpan w:val="2"/>
            <w:tcBorders>
              <w:left w:val="single" w:sz="4" w:space="0" w:color="auto"/>
            </w:tcBorders>
          </w:tcPr>
          <w:p w14:paraId="6C4A6426" w14:textId="77777777" w:rsidR="00F83319" w:rsidRDefault="00F83319" w:rsidP="00D2111A">
            <w:pPr>
              <w:pStyle w:val="CRCoverPage"/>
              <w:spacing w:after="0"/>
              <w:rPr>
                <w:b/>
                <w:i/>
                <w:noProof/>
              </w:rPr>
            </w:pPr>
          </w:p>
        </w:tc>
        <w:tc>
          <w:tcPr>
            <w:tcW w:w="6946" w:type="dxa"/>
            <w:gridSpan w:val="9"/>
            <w:tcBorders>
              <w:right w:val="single" w:sz="4" w:space="0" w:color="auto"/>
            </w:tcBorders>
          </w:tcPr>
          <w:p w14:paraId="7CF0FA04" w14:textId="77777777" w:rsidR="00F83319" w:rsidRDefault="00F83319" w:rsidP="00D2111A">
            <w:pPr>
              <w:pStyle w:val="CRCoverPage"/>
              <w:spacing w:after="0"/>
              <w:rPr>
                <w:noProof/>
              </w:rPr>
            </w:pPr>
          </w:p>
        </w:tc>
      </w:tr>
      <w:tr w:rsidR="00F83319" w14:paraId="58D12389" w14:textId="77777777" w:rsidTr="00D2111A">
        <w:tc>
          <w:tcPr>
            <w:tcW w:w="2694" w:type="dxa"/>
            <w:gridSpan w:val="2"/>
            <w:tcBorders>
              <w:left w:val="single" w:sz="4" w:space="0" w:color="auto"/>
              <w:bottom w:val="single" w:sz="4" w:space="0" w:color="auto"/>
            </w:tcBorders>
          </w:tcPr>
          <w:p w14:paraId="7A006FE1" w14:textId="77777777" w:rsidR="00F83319" w:rsidRDefault="00F83319" w:rsidP="00D2111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DD112F4" w14:textId="77777777" w:rsidR="00F83319" w:rsidRDefault="00F83319" w:rsidP="00D2111A">
            <w:pPr>
              <w:pStyle w:val="CRCoverPage"/>
              <w:spacing w:after="0"/>
              <w:ind w:left="100"/>
              <w:rPr>
                <w:noProof/>
              </w:rPr>
            </w:pPr>
          </w:p>
        </w:tc>
      </w:tr>
      <w:tr w:rsidR="00F83319" w:rsidRPr="008863B9" w14:paraId="1C1E433C" w14:textId="77777777" w:rsidTr="00D2111A">
        <w:tc>
          <w:tcPr>
            <w:tcW w:w="2694" w:type="dxa"/>
            <w:gridSpan w:val="2"/>
            <w:tcBorders>
              <w:top w:val="single" w:sz="4" w:space="0" w:color="auto"/>
              <w:bottom w:val="single" w:sz="4" w:space="0" w:color="auto"/>
            </w:tcBorders>
          </w:tcPr>
          <w:p w14:paraId="6A4D1336" w14:textId="77777777" w:rsidR="00F83319" w:rsidRPr="008863B9" w:rsidRDefault="00F83319" w:rsidP="00D2111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E6F3A8" w14:textId="77777777" w:rsidR="00F83319" w:rsidRPr="008863B9" w:rsidRDefault="00F83319" w:rsidP="00D2111A">
            <w:pPr>
              <w:pStyle w:val="CRCoverPage"/>
              <w:spacing w:after="0"/>
              <w:ind w:left="100"/>
              <w:rPr>
                <w:noProof/>
                <w:sz w:val="8"/>
                <w:szCs w:val="8"/>
              </w:rPr>
            </w:pPr>
          </w:p>
        </w:tc>
      </w:tr>
      <w:tr w:rsidR="00F83319" w14:paraId="5E137C29" w14:textId="77777777" w:rsidTr="00D2111A">
        <w:tc>
          <w:tcPr>
            <w:tcW w:w="2694" w:type="dxa"/>
            <w:gridSpan w:val="2"/>
            <w:tcBorders>
              <w:top w:val="single" w:sz="4" w:space="0" w:color="auto"/>
              <w:left w:val="single" w:sz="4" w:space="0" w:color="auto"/>
              <w:bottom w:val="single" w:sz="4" w:space="0" w:color="auto"/>
            </w:tcBorders>
          </w:tcPr>
          <w:p w14:paraId="5006080C" w14:textId="77777777" w:rsidR="00F83319" w:rsidRDefault="00F83319" w:rsidP="00D2111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6F977E" w14:textId="112B4D13" w:rsidR="00F83319" w:rsidRDefault="00CF3080" w:rsidP="00D2111A">
            <w:pPr>
              <w:pStyle w:val="CRCoverPage"/>
              <w:spacing w:after="0"/>
              <w:ind w:left="100"/>
              <w:rPr>
                <w:noProof/>
              </w:rPr>
            </w:pPr>
            <w:ins w:id="16" w:author="LTHM0" w:date="2020-02-21T14:41:00Z">
              <w:r>
                <w:rPr>
                  <w:noProof/>
                </w:rPr>
                <w:t xml:space="preserve">R1: cover page + </w:t>
              </w:r>
              <w:r w:rsidRPr="00CF3080">
                <w:rPr>
                  <w:noProof/>
                  <w:highlight w:val="cyan"/>
                  <w:rPrChange w:id="17" w:author="LTHM0" w:date="2020-02-21T14:42:00Z">
                    <w:rPr>
                      <w:noProof/>
                    </w:rPr>
                  </w:rPrChange>
                </w:rPr>
                <w:t>edito</w:t>
              </w:r>
            </w:ins>
            <w:ins w:id="18" w:author="LTHM0" w:date="2020-02-21T14:42:00Z">
              <w:r w:rsidRPr="00CF3080">
                <w:rPr>
                  <w:noProof/>
                  <w:highlight w:val="cyan"/>
                  <w:rPrChange w:id="19" w:author="LTHM0" w:date="2020-02-21T14:42:00Z">
                    <w:rPr>
                      <w:noProof/>
                    </w:rPr>
                  </w:rPrChange>
                </w:rPr>
                <w:t>rials</w:t>
              </w:r>
            </w:ins>
            <w:ins w:id="20" w:author="LTHM0" w:date="2020-02-21T14:46:00Z">
              <w:r>
                <w:rPr>
                  <w:noProof/>
                </w:rPr>
                <w:t xml:space="preserve"> + </w:t>
              </w:r>
              <w:r w:rsidRPr="00865005">
                <w:rPr>
                  <w:highlight w:val="cyan"/>
                </w:rPr>
                <w:t>and requests CN Tunnel Info providing the target Network Instance</w:t>
              </w:r>
            </w:ins>
          </w:p>
        </w:tc>
      </w:tr>
      <w:bookmarkEnd w:id="0"/>
    </w:tbl>
    <w:p w14:paraId="2C8F245C" w14:textId="77777777" w:rsidR="00F83319" w:rsidRDefault="00F83319" w:rsidP="00F83319">
      <w:pPr>
        <w:pStyle w:val="CRCoverPage"/>
        <w:spacing w:after="0"/>
        <w:rPr>
          <w:noProof/>
          <w:sz w:val="8"/>
          <w:szCs w:val="8"/>
        </w:rPr>
      </w:pPr>
    </w:p>
    <w:p w14:paraId="0A72B3BE" w14:textId="77777777" w:rsidR="00F83319" w:rsidRDefault="00F83319" w:rsidP="00F83319">
      <w:pPr>
        <w:rPr>
          <w:noProof/>
        </w:rPr>
        <w:sectPr w:rsidR="00F83319">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bookmarkEnd w:id="1"/>
    <w:bookmarkEnd w:id="2"/>
    <w:p w14:paraId="1D9850E7" w14:textId="3FAA4148" w:rsidR="00F83319" w:rsidRDefault="00F83319" w:rsidP="001D5BE0">
      <w:pPr>
        <w:jc w:val="center"/>
        <w:rPr>
          <w:color w:val="FF0000"/>
          <w:sz w:val="36"/>
        </w:rPr>
      </w:pPr>
      <w:r w:rsidRPr="004A0F5A">
        <w:rPr>
          <w:color w:val="FF0000"/>
          <w:sz w:val="36"/>
        </w:rPr>
        <w:lastRenderedPageBreak/>
        <w:t xml:space="preserve">*************** </w:t>
      </w:r>
      <w:r>
        <w:rPr>
          <w:color w:val="FF0000"/>
          <w:sz w:val="36"/>
        </w:rPr>
        <w:t>First</w:t>
      </w:r>
      <w:r w:rsidRPr="004A0F5A">
        <w:rPr>
          <w:color w:val="FF0000"/>
          <w:sz w:val="36"/>
        </w:rPr>
        <w:t xml:space="preserve"> change</w:t>
      </w:r>
      <w:r>
        <w:rPr>
          <w:color w:val="FF0000"/>
          <w:sz w:val="36"/>
        </w:rPr>
        <w:t>s</w:t>
      </w:r>
      <w:r w:rsidRPr="004A0F5A">
        <w:rPr>
          <w:color w:val="FF0000"/>
          <w:sz w:val="36"/>
        </w:rPr>
        <w:t xml:space="preserve"> ***************</w:t>
      </w:r>
    </w:p>
    <w:p w14:paraId="01974EDC" w14:textId="24B91063" w:rsidR="001D5BE0" w:rsidRDefault="001D5BE0" w:rsidP="00F83319">
      <w:pPr>
        <w:rPr>
          <w:color w:val="FF0000"/>
          <w:sz w:val="36"/>
        </w:rPr>
      </w:pPr>
    </w:p>
    <w:p w14:paraId="3BB07B0A" w14:textId="77777777" w:rsidR="00DA3D6B" w:rsidRPr="00140E21" w:rsidRDefault="00DA3D6B" w:rsidP="00DA3D6B">
      <w:pPr>
        <w:pStyle w:val="Heading4"/>
      </w:pPr>
      <w:bookmarkStart w:id="21" w:name="_Toc20203939"/>
      <w:bookmarkStart w:id="22" w:name="_Toc27894624"/>
      <w:r w:rsidRPr="00140E21">
        <w:t>4.2.3.2</w:t>
      </w:r>
      <w:r w:rsidRPr="00140E21">
        <w:tab/>
        <w:t>UE Triggered Service Request</w:t>
      </w:r>
      <w:bookmarkEnd w:id="21"/>
      <w:bookmarkEnd w:id="22"/>
    </w:p>
    <w:p w14:paraId="7C6D05C5" w14:textId="77777777" w:rsidR="00DA3D6B" w:rsidRPr="00140E21" w:rsidRDefault="00DA3D6B" w:rsidP="00DA3D6B">
      <w:r w:rsidRPr="00140E21">
        <w:t>The UE in CM</w:t>
      </w:r>
      <w:r w:rsidRPr="00140E21">
        <w:noBreakHyphen/>
        <w:t>IDLE state initiates the Service Request procedure in order to send uplink signalling messages, user data,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7D836048" w14:textId="77777777" w:rsidR="00DA3D6B" w:rsidRPr="00140E21" w:rsidRDefault="00DA3D6B" w:rsidP="00DA3D6B">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proofErr w:type="spellStart"/>
      <w:r w:rsidRPr="00140E21">
        <w:rPr>
          <w:lang w:eastAsia="zh-CN"/>
        </w:rPr>
        <w:t>activatation</w:t>
      </w:r>
      <w:proofErr w:type="spellEnd"/>
      <w:r w:rsidRPr="00140E21">
        <w:rPr>
          <w:lang w:eastAsia="zh-CN"/>
        </w:rPr>
        <w:t xml:space="preserve"> 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11A4F7" w14:textId="77777777" w:rsidR="00DA3D6B" w:rsidRPr="00140E21" w:rsidRDefault="00DA3D6B" w:rsidP="00DA3D6B">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 The Service Reject message may include an indication or cause code requesting the UE to perform Registration procedure.</w:t>
      </w:r>
    </w:p>
    <w:p w14:paraId="23F2667B" w14:textId="77777777" w:rsidR="00DA3D6B" w:rsidRPr="00140E21" w:rsidRDefault="00DA3D6B" w:rsidP="00DA3D6B">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255252DA" w14:textId="77777777" w:rsidR="00DA3D6B" w:rsidRPr="00140E21" w:rsidRDefault="00DA3D6B" w:rsidP="00DA3D6B">
      <w:pPr>
        <w:rPr>
          <w:rFonts w:eastAsia="Batang"/>
        </w:rPr>
      </w:pPr>
      <w:r w:rsidRPr="00140E21">
        <w:rPr>
          <w:rFonts w:eastAsia="Batang"/>
        </w:rPr>
        <w:t>For Service Request due to user data, network may take further actions if User Plane connection activation is not successful.</w:t>
      </w:r>
    </w:p>
    <w:p w14:paraId="62414AB0" w14:textId="77777777" w:rsidR="00DA3D6B" w:rsidRPr="00140E21" w:rsidRDefault="00DA3D6B" w:rsidP="00DA3D6B">
      <w:pPr>
        <w:rPr>
          <w:rFonts w:eastAsia="Batang"/>
        </w:rPr>
      </w:pPr>
      <w:r w:rsidRPr="00140E21">
        <w:t>The procedure in this clause 4.2.3.2 is applicable to the scenarios with or without intermediate UPF, and with or without intermediate UPF reselection.</w:t>
      </w:r>
    </w:p>
    <w:p w14:paraId="7DDB2570" w14:textId="77777777" w:rsidR="00DA3D6B" w:rsidRPr="00140E21" w:rsidRDefault="00DA3D6B" w:rsidP="00DA3D6B">
      <w:r w:rsidRPr="00140E21">
        <w:t>If the UE initiates Service Request procedures via non-3GPP Access, functions defined in the clause 4.12.4.1 are applied.</w:t>
      </w:r>
    </w:p>
    <w:p w14:paraId="5B384248" w14:textId="77777777" w:rsidR="00DA3D6B" w:rsidRPr="00140E21" w:rsidRDefault="00DA3D6B" w:rsidP="00DA3D6B">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 ,10, 17a,17b, 20a, 20b, 21a,21b, 22a and 22b of the figure 4.2.3.2-1. If the redundant N3/N9 tunnels are used for URLLC and the I-UPF is to be added/replaced/removed, the N4 Session procedure to update the tunnel is done for each N3/N9 tunnel in steps 6c, 6d,7a, 7b, 8a, 8b, 9, 10, 17a, 17b. 20a, 20b, 21a, and 21b of the figure 4.2.3.2-1.</w:t>
      </w:r>
    </w:p>
    <w:bookmarkStart w:id="23" w:name="_MON_1592268499"/>
    <w:bookmarkEnd w:id="23"/>
    <w:p w14:paraId="1853A318" w14:textId="77777777" w:rsidR="00DA3D6B" w:rsidRPr="00140E21" w:rsidRDefault="00DA3D6B" w:rsidP="00DA3D6B">
      <w:pPr>
        <w:pStyle w:val="TH"/>
      </w:pPr>
      <w:r w:rsidRPr="00140E21">
        <w:object w:dxaOrig="9287" w:dyaOrig="12849" w14:anchorId="3C8B00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642.5pt" o:ole="">
            <v:imagedata r:id="rId18" o:title=""/>
          </v:shape>
          <o:OLEObject Type="Embed" ProgID="Word.Picture.8" ShapeID="_x0000_i1025" DrawAspect="Content" ObjectID="_1643802708" r:id="rId19"/>
        </w:object>
      </w:r>
    </w:p>
    <w:p w14:paraId="5BA48883" w14:textId="77777777" w:rsidR="00DA3D6B" w:rsidRPr="00140E21" w:rsidRDefault="00DA3D6B" w:rsidP="00DA3D6B">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5215FDA7" w14:textId="77777777" w:rsidR="00DA3D6B" w:rsidRPr="00140E21" w:rsidRDefault="00DA3D6B" w:rsidP="00DA3D6B">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Pr="00140E21">
        <w:rPr>
          <w:lang w:eastAsia="zh-CN"/>
        </w:rPr>
        <w:t>.</w:t>
      </w:r>
    </w:p>
    <w:p w14:paraId="30B0D75F" w14:textId="77777777" w:rsidR="00DA3D6B" w:rsidRPr="00140E21" w:rsidRDefault="00DA3D6B" w:rsidP="00DA3D6B">
      <w:pPr>
        <w:pStyle w:val="B1"/>
        <w:rPr>
          <w:lang w:eastAsia="zh-CN"/>
        </w:rPr>
      </w:pPr>
      <w:r w:rsidRPr="00140E21">
        <w:rPr>
          <w:lang w:eastAsia="zh-CN"/>
        </w:rPr>
        <w:tab/>
        <w:t>The NAS message container shall be included if the UE is sending a Service Request message as an Initial NAS message and the UE needs to send non-cleartext IEs, see clause 4.4.6 in TS</w:t>
      </w:r>
      <w:r>
        <w:rPr>
          <w:lang w:eastAsia="zh-CN"/>
        </w:rPr>
        <w:t> </w:t>
      </w:r>
      <w:r w:rsidRPr="00140E21">
        <w:rPr>
          <w:lang w:eastAsia="zh-CN"/>
        </w:rPr>
        <w:t>24.501</w:t>
      </w:r>
      <w:r>
        <w:rPr>
          <w:lang w:eastAsia="zh-CN"/>
        </w:rPr>
        <w:t> </w:t>
      </w:r>
      <w:r w:rsidRPr="00140E21">
        <w:rPr>
          <w:lang w:eastAsia="zh-CN"/>
        </w:rPr>
        <w:t>[25].</w:t>
      </w:r>
    </w:p>
    <w:p w14:paraId="0B4319FA" w14:textId="77777777" w:rsidR="00DA3D6B" w:rsidRPr="00140E21" w:rsidRDefault="00DA3D6B" w:rsidP="00DA3D6B">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 xml:space="preserve">Notification for a PDU Session associated with non-3GPP access, and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284843B8" w14:textId="77777777" w:rsidR="00DA3D6B" w:rsidRPr="00140E21" w:rsidRDefault="00DA3D6B" w:rsidP="00DA3D6B">
      <w:pPr>
        <w:pStyle w:val="B1"/>
        <w:rPr>
          <w:lang w:eastAsia="zh-CN"/>
        </w:rPr>
      </w:pPr>
      <w:r w:rsidRPr="00140E21">
        <w:rPr>
          <w:lang w:eastAsia="zh-CN"/>
        </w:rPr>
        <w:tab/>
        <w:t>In case of NG-RAN:</w:t>
      </w:r>
    </w:p>
    <w:p w14:paraId="775AB0A6" w14:textId="77777777" w:rsidR="00DA3D6B" w:rsidRPr="00140E21" w:rsidRDefault="00DA3D6B" w:rsidP="00DA3D6B">
      <w:pPr>
        <w:pStyle w:val="B2"/>
        <w:rPr>
          <w:lang w:eastAsia="zh-CN"/>
        </w:rPr>
      </w:pPr>
      <w:r w:rsidRPr="00140E21">
        <w:rPr>
          <w:lang w:eastAsia="zh-CN"/>
        </w:rPr>
        <w:t>-</w:t>
      </w:r>
      <w:r w:rsidRPr="00140E21">
        <w:rPr>
          <w:lang w:eastAsia="zh-CN"/>
        </w:rPr>
        <w:tab/>
        <w:t>The AN parameters include 5G-S-TMSI, Selected PLMN ID PLMN ID (or PLMN ID and NID, see TS</w:t>
      </w:r>
      <w:r>
        <w:rPr>
          <w:lang w:eastAsia="zh-CN"/>
        </w:rPr>
        <w:t> </w:t>
      </w:r>
      <w:r w:rsidRPr="00140E21">
        <w:rPr>
          <w:lang w:eastAsia="zh-CN"/>
        </w:rPr>
        <w:t>23.501</w:t>
      </w:r>
      <w:r>
        <w:rPr>
          <w:lang w:eastAsia="zh-CN"/>
        </w:rPr>
        <w:t> </w:t>
      </w:r>
      <w:r w:rsidRPr="00140E21">
        <w:rPr>
          <w:lang w:eastAsia="zh-CN"/>
        </w:rPr>
        <w:t>[2], clause 5.3</w:t>
      </w:r>
      <w:r>
        <w:rPr>
          <w:lang w:eastAsia="zh-CN"/>
        </w:rPr>
        <w:t>0</w:t>
      </w:r>
      <w:r w:rsidRPr="00140E21">
        <w:rPr>
          <w:lang w:eastAsia="zh-CN"/>
        </w:rPr>
        <w:t>) and Establishment cause. The Establishment cause provides the reason for requesting the establishment of an RRC connection. The AN parameters shall include a CAG Identifier if the UE is accessing the NG-RAN using a CAG cell (see TS</w:t>
      </w:r>
      <w:r>
        <w:rPr>
          <w:lang w:eastAsia="zh-CN"/>
        </w:rPr>
        <w:t> </w:t>
      </w:r>
      <w:r w:rsidRPr="00140E21">
        <w:rPr>
          <w:lang w:eastAsia="zh-CN"/>
        </w:rPr>
        <w:t>23.501</w:t>
      </w:r>
      <w:r>
        <w:rPr>
          <w:lang w:eastAsia="zh-CN"/>
        </w:rPr>
        <w:t> </w:t>
      </w:r>
      <w:r w:rsidRPr="00140E21">
        <w:rPr>
          <w:lang w:eastAsia="zh-CN"/>
        </w:rPr>
        <w:t>[2], clause 5.3</w:t>
      </w:r>
      <w:r>
        <w:rPr>
          <w:lang w:eastAsia="zh-CN"/>
        </w:rPr>
        <w:t>0</w:t>
      </w:r>
      <w:r w:rsidRPr="00140E21">
        <w:rPr>
          <w:lang w:eastAsia="zh-CN"/>
        </w:rPr>
        <w:t>.3).</w:t>
      </w:r>
    </w:p>
    <w:p w14:paraId="6D37C318" w14:textId="77777777" w:rsidR="00DA3D6B" w:rsidRPr="00140E21" w:rsidRDefault="00DA3D6B" w:rsidP="00DA3D6B">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The RRC message(s) that can be used to carry the 5G-S-TMSI and this NAS message are described in TS</w:t>
      </w:r>
      <w:r>
        <w:t> </w:t>
      </w:r>
      <w:r w:rsidRPr="00140E21">
        <w:t>38.331</w:t>
      </w:r>
      <w:r>
        <w:t> </w:t>
      </w:r>
      <w:r w:rsidRPr="00140E21">
        <w:t>[12] and TS</w:t>
      </w:r>
      <w:r>
        <w:t> </w:t>
      </w:r>
      <w:r w:rsidRPr="00140E21">
        <w:t>36.331</w:t>
      </w:r>
      <w:r>
        <w:t> </w:t>
      </w:r>
      <w:r w:rsidRPr="00140E21">
        <w:t>[16].</w:t>
      </w:r>
    </w:p>
    <w:p w14:paraId="0F44540D" w14:textId="77777777" w:rsidR="00DA3D6B" w:rsidRPr="00140E21" w:rsidRDefault="00DA3D6B" w:rsidP="00DA3D6B">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 xml:space="preserve">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B593297" w14:textId="77777777" w:rsidR="00DA3D6B" w:rsidRPr="00140E21" w:rsidRDefault="00DA3D6B" w:rsidP="00DA3D6B">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Pr="00140E21">
        <w:rPr>
          <w:rFonts w:eastAsia="SimSun"/>
          <w:lang w:eastAsia="zh-CN"/>
        </w:rPr>
        <w:t xml:space="preserve"> </w:t>
      </w:r>
      <w:r w:rsidRPr="00140E21">
        <w:t xml:space="preserve">in the </w:t>
      </w:r>
      <w:r w:rsidRPr="00140E21">
        <w:rPr>
          <w:lang w:eastAsia="zh-CN"/>
        </w:rPr>
        <w:t>List Of Allowed PDU Sessions</w:t>
      </w:r>
      <w:r w:rsidRPr="00140E21">
        <w:t>, as described in clause 4.2.3.3 (step 6) of this specification and in clause 5.6.8 of TS</w:t>
      </w:r>
      <w:r>
        <w:t> </w:t>
      </w:r>
      <w:r w:rsidRPr="00140E21">
        <w:t>23.501</w:t>
      </w:r>
      <w:r>
        <w:t> </w:t>
      </w:r>
      <w:r w:rsidRPr="00140E21">
        <w:t>[2].</w:t>
      </w:r>
    </w:p>
    <w:p w14:paraId="37F6A9B7" w14:textId="77777777" w:rsidR="00DA3D6B" w:rsidRPr="00140E21" w:rsidRDefault="00DA3D6B" w:rsidP="00DA3D6B">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0CD9A9AD" w14:textId="77777777" w:rsidR="00DA3D6B" w:rsidRPr="00140E21" w:rsidRDefault="00DA3D6B" w:rsidP="00DA3D6B">
      <w:pPr>
        <w:pStyle w:val="B1"/>
      </w:pPr>
      <w:r w:rsidRPr="00140E21">
        <w:tab/>
        <w:t>The PDU Session status indicates the PDU Sessions available in the UE.</w:t>
      </w:r>
    </w:p>
    <w:p w14:paraId="154EFD4F" w14:textId="77777777" w:rsidR="00DA3D6B" w:rsidRPr="00140E21" w:rsidRDefault="00DA3D6B" w:rsidP="00DA3D6B">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125880AA" w14:textId="77777777" w:rsidR="00DA3D6B" w:rsidRPr="00140E21" w:rsidRDefault="00DA3D6B" w:rsidP="00DA3D6B">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14:paraId="684CBFBD" w14:textId="77777777" w:rsidR="00DA3D6B" w:rsidRPr="00140E21" w:rsidRDefault="00DA3D6B" w:rsidP="00DA3D6B">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6364A886" w14:textId="77777777" w:rsidR="00DA3D6B" w:rsidRPr="00140E21" w:rsidRDefault="00DA3D6B" w:rsidP="00DA3D6B">
      <w:pPr>
        <w:pStyle w:val="B1"/>
        <w:rPr>
          <w:lang w:eastAsia="zh-CN"/>
        </w:rPr>
      </w:pPr>
      <w:r w:rsidRPr="00140E21">
        <w:rPr>
          <w:lang w:eastAsia="zh-CN"/>
        </w:rPr>
        <w:t>2.</w:t>
      </w:r>
      <w:r w:rsidRPr="00140E21">
        <w:rPr>
          <w:lang w:eastAsia="zh-CN"/>
        </w:rPr>
        <w:tab/>
        <w:t>(R)AN to AMF: N2 Message (N2 parameters, Service Request).</w:t>
      </w:r>
    </w:p>
    <w:p w14:paraId="27A207FB" w14:textId="77777777" w:rsidR="00DA3D6B" w:rsidRPr="00140E21" w:rsidRDefault="00DA3D6B" w:rsidP="00DA3D6B">
      <w:pPr>
        <w:pStyle w:val="B1"/>
      </w:pPr>
      <w:r w:rsidRPr="00140E21">
        <w:rPr>
          <w:lang w:eastAsia="zh-CN"/>
        </w:rPr>
        <w:tab/>
      </w:r>
      <w:r w:rsidRPr="00140E21">
        <w:t>Details of this step are described in TS</w:t>
      </w:r>
      <w:r>
        <w:t> </w:t>
      </w:r>
      <w:r w:rsidRPr="00140E21">
        <w:t>38.413</w:t>
      </w:r>
      <w:r>
        <w:t> </w:t>
      </w:r>
      <w:r w:rsidRPr="00140E21">
        <w:t>[10]. If the AMF can't handle the Service Request it will reject it.</w:t>
      </w:r>
    </w:p>
    <w:p w14:paraId="0E18DFDC" w14:textId="77777777" w:rsidR="00DA3D6B" w:rsidRPr="00140E21" w:rsidRDefault="00DA3D6B" w:rsidP="00DA3D6B">
      <w:pPr>
        <w:pStyle w:val="B1"/>
      </w:pPr>
      <w:r w:rsidRPr="00140E21">
        <w:tab/>
        <w:t>When NG-RAN is used, the N2 parameters include the 5G-S-TMSI, Selected PLMN ID (or PLMN ID and NID, see TS</w:t>
      </w:r>
      <w:r>
        <w:t> </w:t>
      </w:r>
      <w:r w:rsidRPr="00140E21">
        <w:t>23.501</w:t>
      </w:r>
      <w:r>
        <w:t> </w:t>
      </w:r>
      <w:r w:rsidRPr="00140E21">
        <w:t>[2], clause 5.3</w:t>
      </w:r>
      <w:r>
        <w:t>0</w:t>
      </w:r>
      <w:r w:rsidRPr="00140E21">
        <w:t>), Location information and Establishment cause, UE Context Request.</w:t>
      </w:r>
    </w:p>
    <w:p w14:paraId="6B50ACD2" w14:textId="77777777" w:rsidR="00DA3D6B" w:rsidRPr="00140E21" w:rsidRDefault="00DA3D6B" w:rsidP="00DA3D6B">
      <w:pPr>
        <w:pStyle w:val="B1"/>
      </w:pPr>
      <w:r w:rsidRPr="00140E21">
        <w:tab/>
        <w:t>If the UE is in CM-IDLE state, the NG-RAN obtains the 5G-S-TMSI in RRC procedure. NG-RAN selects the AMF according to 5G-S-TMSI. The Location Information relates to the cell in which the UE is camping.</w:t>
      </w:r>
    </w:p>
    <w:p w14:paraId="1102F372" w14:textId="77777777" w:rsidR="00DA3D6B" w:rsidRPr="00140E21" w:rsidRDefault="00DA3D6B" w:rsidP="00DA3D6B">
      <w:pPr>
        <w:pStyle w:val="B1"/>
      </w:pPr>
      <w:r w:rsidRPr="00140E21">
        <w:tab/>
        <w:t>Based on the PDU Session status, the AMF may initiate PDU Session Release procedure in the network for the PDU Sessions whose PDU Session ID(s) were indicated by the UE as not available.</w:t>
      </w:r>
    </w:p>
    <w:p w14:paraId="39421955" w14:textId="77777777" w:rsidR="00DA3D6B" w:rsidRPr="00140E21" w:rsidRDefault="00DA3D6B" w:rsidP="00DA3D6B">
      <w:pPr>
        <w:pStyle w:val="B1"/>
      </w:pPr>
      <w:r w:rsidRPr="00140E21">
        <w:rPr>
          <w:lang w:eastAsia="zh-CN"/>
        </w:rPr>
        <w:tab/>
        <w:t xml:space="preserve">When the Establishment cause is associated with priority services </w:t>
      </w:r>
      <w:r w:rsidRPr="00140E21">
        <w:t>(e.g. MPS, MCS), the AMF includes a Message Priority header to indicate priority information. Other NFs relay the priority information by including the Message Priority header in service-based interfaces, as specified in TS</w:t>
      </w:r>
      <w:r>
        <w:t> </w:t>
      </w:r>
      <w:r w:rsidRPr="00140E21">
        <w:t>29.500</w:t>
      </w:r>
      <w:r>
        <w:t> </w:t>
      </w:r>
      <w:r w:rsidRPr="00140E21">
        <w:t>[17].</w:t>
      </w:r>
    </w:p>
    <w:p w14:paraId="37D29F35" w14:textId="77777777" w:rsidR="00DA3D6B" w:rsidRPr="00140E21" w:rsidRDefault="00DA3D6B" w:rsidP="00DA3D6B">
      <w:pPr>
        <w:pStyle w:val="B1"/>
      </w:pPr>
      <w:r w:rsidRPr="00140E21">
        <w:tab/>
        <w:t>The AMF enforces the Mobility Restrictions as specified in TS</w:t>
      </w:r>
      <w:r>
        <w:t> </w:t>
      </w:r>
      <w:r w:rsidRPr="00140E21">
        <w:t>23.501</w:t>
      </w:r>
      <w:r>
        <w:t> </w:t>
      </w:r>
      <w:r w:rsidRPr="00140E21">
        <w:t>[2], clause 5.3.4.1.1.</w:t>
      </w:r>
    </w:p>
    <w:p w14:paraId="2632791D" w14:textId="77777777" w:rsidR="00DA3D6B" w:rsidRPr="00140E21" w:rsidRDefault="00DA3D6B" w:rsidP="00DA3D6B">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795D2499" w14:textId="77777777" w:rsidR="00DA3D6B" w:rsidRPr="00140E21" w:rsidRDefault="00DA3D6B" w:rsidP="00DA3D6B">
      <w:pPr>
        <w:pStyle w:val="B1"/>
      </w:pPr>
      <w:r w:rsidRPr="00140E21">
        <w:t>3a)</w:t>
      </w:r>
      <w:r w:rsidRPr="00140E21">
        <w:tab/>
        <w:t>AMF to (R)AN: N2 Request (security context, Mobility Restriction List, list of recommended cells / TAs / NG-RAN node identifiers).</w:t>
      </w:r>
    </w:p>
    <w:p w14:paraId="05520456" w14:textId="77777777" w:rsidR="00DA3D6B" w:rsidRPr="00140E21" w:rsidRDefault="00DA3D6B" w:rsidP="00DA3D6B">
      <w:pPr>
        <w:pStyle w:val="B1"/>
      </w:pPr>
      <w:r w:rsidRPr="00140E21">
        <w:tab/>
        <w:t>If the 5G-AN had requested for UE Context or there is a requirement for AMF to provide this e.g. the AMF needs to initiate fallback procedure as in clause 4.13.4.2 for Emergency services, AMF initiates NGAP procedure as specified in TS</w:t>
      </w:r>
      <w:r>
        <w:t> </w:t>
      </w:r>
      <w:r w:rsidRPr="00140E21">
        <w:t>38.413</w:t>
      </w:r>
      <w:r>
        <w:t> </w:t>
      </w:r>
      <w:r w:rsidRPr="00140E21">
        <w:t>[10]. For UE in CM-IDLE state, 5G-AN stores the Security Context in the UE AN context. Mobility Restriction List is described in TS</w:t>
      </w:r>
      <w:r>
        <w:t> </w:t>
      </w:r>
      <w:r w:rsidRPr="00140E21">
        <w:t>23.501</w:t>
      </w:r>
      <w:r>
        <w:t> </w:t>
      </w:r>
      <w:r w:rsidRPr="00140E21">
        <w:t>[2] clause 5.3.4.1 "Mobility Restrictions".</w:t>
      </w:r>
    </w:p>
    <w:p w14:paraId="367D095F" w14:textId="77777777" w:rsidR="00DA3D6B" w:rsidRPr="00140E21" w:rsidRDefault="00DA3D6B" w:rsidP="00DA3D6B">
      <w:pPr>
        <w:pStyle w:val="B1"/>
      </w:pPr>
      <w:r w:rsidRPr="00140E21">
        <w:tab/>
        <w:t>The 5G-AN uses the Security Context to protect the messages exchanged with the UE as described in TS</w:t>
      </w:r>
      <w:r>
        <w:t> </w:t>
      </w:r>
      <w:r w:rsidRPr="00140E21">
        <w:t>33.501</w:t>
      </w:r>
      <w:r>
        <w:t> </w:t>
      </w:r>
      <w:r w:rsidRPr="00140E21">
        <w:t>[15].</w:t>
      </w:r>
    </w:p>
    <w:p w14:paraId="75DD48D7" w14:textId="77777777" w:rsidR="00DA3D6B" w:rsidRPr="00140E21" w:rsidRDefault="00DA3D6B" w:rsidP="00DA3D6B">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45405D50" w14:textId="77777777" w:rsidR="00DA3D6B" w:rsidRPr="00140E21" w:rsidRDefault="00DA3D6B" w:rsidP="00DA3D6B">
      <w:pPr>
        <w:pStyle w:val="B1"/>
      </w:pPr>
      <w:r w:rsidRPr="00140E21">
        <w:t>3.</w:t>
      </w:r>
      <w:r w:rsidRPr="00140E21">
        <w:tab/>
        <w:t>If the Service Request was not sent integrity protected or integrity protection verification failed, the AMF shall reject the Service Request as stated in TS</w:t>
      </w:r>
      <w:r>
        <w:t> </w:t>
      </w:r>
      <w:r w:rsidRPr="00140E21">
        <w:t>24.501</w:t>
      </w:r>
      <w:r>
        <w:t> </w:t>
      </w:r>
      <w:r w:rsidRPr="00140E21">
        <w:t>[25].</w:t>
      </w:r>
    </w:p>
    <w:p w14:paraId="51488D9E" w14:textId="77777777" w:rsidR="00DA3D6B" w:rsidRPr="00140E21" w:rsidRDefault="00DA3D6B" w:rsidP="00DA3D6B">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676DD225" w14:textId="77777777" w:rsidR="00DA3D6B" w:rsidRPr="00140E21" w:rsidRDefault="00DA3D6B" w:rsidP="00DA3D6B">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7B23B6EB" w14:textId="77777777" w:rsidR="00DA3D6B" w:rsidRPr="00140E21" w:rsidRDefault="00DA3D6B" w:rsidP="00DA3D6B">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14:paraId="242D61A4" w14:textId="77777777" w:rsidR="00DA3D6B" w:rsidRPr="00140E21" w:rsidRDefault="00DA3D6B" w:rsidP="00DA3D6B">
      <w:pPr>
        <w:pStyle w:val="B1"/>
      </w:pPr>
      <w:r w:rsidRPr="00140E21">
        <w:t>4.</w:t>
      </w:r>
      <w:r w:rsidRPr="00140E21">
        <w:tab/>
        <w:t xml:space="preserve">[Conditional] AMF to SMF: </w:t>
      </w:r>
      <w:proofErr w:type="spellStart"/>
      <w:r w:rsidRPr="00140E21">
        <w:t>Nsmf_PDUSession_UpdateSMContext</w:t>
      </w:r>
      <w:proofErr w:type="spellEnd"/>
      <w:r w:rsidRPr="00140E21">
        <w:t xml:space="preserve">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7C078540" w14:textId="77777777" w:rsidR="00DA3D6B" w:rsidRPr="00140E21" w:rsidRDefault="00DA3D6B" w:rsidP="00DA3D6B">
      <w:pPr>
        <w:pStyle w:val="B1"/>
      </w:pPr>
      <w:r w:rsidRPr="00140E21">
        <w:tab/>
        <w:t xml:space="preserve">The </w:t>
      </w:r>
      <w:proofErr w:type="spellStart"/>
      <w:r w:rsidRPr="00140E21">
        <w:t>Nsmf_PDUSession_UpdateSMContext</w:t>
      </w:r>
      <w:proofErr w:type="spellEnd"/>
      <w:r w:rsidRPr="00140E21">
        <w:t xml:space="preserve"> Request is invoked:</w:t>
      </w:r>
    </w:p>
    <w:p w14:paraId="478FDCB0" w14:textId="77777777" w:rsidR="00DA3D6B" w:rsidRPr="00140E21" w:rsidRDefault="00DA3D6B" w:rsidP="00DA3D6B">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5123043" w14:textId="77777777" w:rsidR="00DA3D6B" w:rsidRPr="00140E21" w:rsidRDefault="00DA3D6B" w:rsidP="00DA3D6B">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55D282DC" w14:textId="77777777" w:rsidR="00DA3D6B" w:rsidRPr="00140E21" w:rsidRDefault="00DA3D6B" w:rsidP="00DA3D6B">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 xml:space="preserve">in response to paging or NAS notification indicating 3GPP access,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7F309F7" w14:textId="77777777" w:rsidR="00DA3D6B" w:rsidRPr="00140E21" w:rsidRDefault="00DA3D6B" w:rsidP="00DA3D6B">
      <w:pPr>
        <w:pStyle w:val="B2"/>
      </w:pPr>
      <w:r w:rsidRPr="00140E21">
        <w:t>-</w:t>
      </w:r>
      <w:r w:rsidRPr="00140E21">
        <w:tab/>
      </w:r>
      <w:r>
        <w:t xml:space="preserve">If this procedure is triggered by the SMF in </w:t>
      </w:r>
      <w:r w:rsidRPr="00140E21">
        <w:t>response to paging or NAS notification indicating non-3GPP access</w:t>
      </w:r>
      <w:r>
        <w:t>,</w:t>
      </w:r>
      <w:r w:rsidRPr="00140E21">
        <w:t xml:space="preserve"> and the AMF received N2 SM Information only, or both N1 SM Container and N2 SM Information in step 3a of clause 4.2.3.3.</w:t>
      </w:r>
    </w:p>
    <w:p w14:paraId="11D20C9E" w14:textId="77777777" w:rsidR="00DA3D6B" w:rsidRPr="00140E21" w:rsidRDefault="00DA3D6B" w:rsidP="00DA3D6B">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423AD29B" w14:textId="77777777" w:rsidR="00DA3D6B" w:rsidRPr="00140E21" w:rsidRDefault="00DA3D6B" w:rsidP="00DA3D6B">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w:t>
      </w:r>
      <w:proofErr w:type="spellStart"/>
      <w:r w:rsidRPr="00140E21">
        <w:t>Nsmf_PDUSession_UpdateSMContext</w:t>
      </w:r>
      <w:proofErr w:type="spellEnd"/>
      <w:r w:rsidRPr="00140E21">
        <w:t xml:space="preserve">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2.</w:t>
      </w:r>
    </w:p>
    <w:p w14:paraId="65AE498A" w14:textId="77777777" w:rsidR="00DA3D6B" w:rsidRPr="00140E21" w:rsidRDefault="00DA3D6B" w:rsidP="00DA3D6B">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6A482D0A" w14:textId="77777777" w:rsidR="00DA3D6B" w:rsidRPr="00140E21" w:rsidRDefault="00DA3D6B" w:rsidP="00DA3D6B">
      <w:pPr>
        <w:pStyle w:val="B1"/>
      </w:pPr>
      <w:r w:rsidRPr="00140E21">
        <w:tab/>
        <w:t xml:space="preserve">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w:t>
      </w:r>
      <w:proofErr w:type="spellStart"/>
      <w:r w:rsidRPr="00140E21">
        <w:t>Nsmf_PDUSession_Update</w:t>
      </w:r>
      <w:proofErr w:type="spellEnd"/>
      <w:r w:rsidRPr="00140E21">
        <w:t xml:space="preserve"> service operation towards the H-SMF to notify the access type of the PDU Session can be changed and the procedure continues as specified in clause 4.3.3.3 from step 1a to step 10.</w:t>
      </w:r>
    </w:p>
    <w:p w14:paraId="6DF4C6C6" w14:textId="77777777" w:rsidR="00DA3D6B" w:rsidRDefault="00DA3D6B" w:rsidP="00DA3D6B">
      <w:pPr>
        <w:pStyle w:val="B1"/>
      </w:pPr>
      <w:r>
        <w:tab/>
        <w:t xml:space="preserve">The AMF updates all (H-)SMFs which have PDU Sessions using N3 data transfer and Small Data Rate Control with the MO Exception Data Counter if the RRC establishment cause is set to "MO exception data" and the UE is accessing via the NB-IoT RAT. The AMF maintains the MO Exception Data Counter for Small </w:t>
      </w:r>
      <w:proofErr w:type="spellStart"/>
      <w:r>
        <w:t>Sata</w:t>
      </w:r>
      <w:proofErr w:type="spellEnd"/>
      <w:r>
        <w:t xml:space="preserve"> Rate Control purposes as described in clause 5.31.14.3 of TS 23.501 [2]. The AMF may immediately send the MO Exception Data Counter to the (H-)SMF. The (H-)SMF, in an N4 Session Modification Request, updates all UPF (PSA)s or NEFs which have PDU Session(s) using Small Data Rate Control as to whether an RRC Connection was established for "MO Exception data" for Small Data Rate Control purposes. The update may be provided by the N4 Session Modification Request in step 6a or step 7a or an N4 Session Modification Request may be triggered if step 6a and step 7a are skipped. Each UPF and NEF should be updated for the first new RRC Connection which is triggered for "MO Exception data" and the first new RRC Connection afterwards without "MO Exception data".</w:t>
      </w:r>
    </w:p>
    <w:p w14:paraId="627A9A94" w14:textId="77777777" w:rsidR="00DA3D6B" w:rsidRPr="00140E21" w:rsidRDefault="00DA3D6B" w:rsidP="00DA3D6B">
      <w:pPr>
        <w:pStyle w:val="B1"/>
        <w:rPr>
          <w:rFonts w:eastAsia="SimSun"/>
          <w:lang w:eastAsia="zh-CN"/>
        </w:rPr>
      </w:pPr>
      <w:r w:rsidRPr="00140E21">
        <w:tab/>
      </w:r>
      <w:r w:rsidRPr="00140E21">
        <w:rPr>
          <w:rFonts w:eastAsia="SimSun"/>
          <w:lang w:eastAsia="zh-CN"/>
        </w:rPr>
        <w:t>The AMF may receive a Service Request to establish another NAS signalling connection via a NG-RAN while it has maintained an old NAS signalling connection for UE still via NG-RAN. In this case, AMF shall trigger the AN release procedure toward the old NG-RAN to release the old NAS signalling connection as defined in clause 4.2.6 with following logic:</w:t>
      </w:r>
    </w:p>
    <w:p w14:paraId="14891B53" w14:textId="77777777" w:rsidR="00DA3D6B" w:rsidRPr="00140E21" w:rsidRDefault="00DA3D6B" w:rsidP="00DA3D6B">
      <w:pPr>
        <w:pStyle w:val="B2"/>
      </w:pPr>
      <w:r w:rsidRPr="00140E21">
        <w:t>-</w:t>
      </w:r>
      <w:r w:rsidRPr="00140E21">
        <w:tab/>
        <w:t>For the PDU Sessions indicated in the List Of PDU Sessions To Be Activated, the AMF requests the SMF to activate the PDU Session(s) immediately by performing this step 4.</w:t>
      </w:r>
    </w:p>
    <w:p w14:paraId="6AEA06C8" w14:textId="77777777" w:rsidR="00DA3D6B" w:rsidRPr="00140E21" w:rsidRDefault="00DA3D6B" w:rsidP="00DA3D6B">
      <w:pPr>
        <w:pStyle w:val="B2"/>
      </w:pPr>
      <w:r w:rsidRPr="00140E21">
        <w:t>-</w:t>
      </w:r>
      <w:r w:rsidRPr="00140E21">
        <w:tab/>
        <w:t>For the PDU Sessions indicated in the "List of PDU Session ID(s) with active N3 user plane" but not in the List Of PDU Sessions To Be Activated, the AMF requests the SMF to deactivate the PDU Session(s).</w:t>
      </w:r>
    </w:p>
    <w:p w14:paraId="2F13195F" w14:textId="77777777" w:rsidR="00DA3D6B" w:rsidRPr="00140E21" w:rsidRDefault="00DA3D6B" w:rsidP="00DA3D6B">
      <w:pPr>
        <w:pStyle w:val="B1"/>
      </w:pPr>
      <w:r w:rsidRPr="00140E21">
        <w:t>5a.</w:t>
      </w:r>
      <w:r w:rsidRPr="00140E21">
        <w:tab/>
        <w:t>[Conditional] SMF to PCF: If the AMF notified the SMF that the access type of the PDU session can be changed in step 4, and if PCC is deployed, the SMF perform an SMF initiated SM Policy Association Modification procedure as defined in clause 4.16.5.1 if Policy Control Request Trigger condition(s) have been met (i.e. change of Access Type). The PCF may provide updated PCC Rule(s).</w:t>
      </w:r>
    </w:p>
    <w:p w14:paraId="0AC12EF3" w14:textId="77777777" w:rsidR="00DA3D6B" w:rsidRPr="00140E21" w:rsidRDefault="00DA3D6B" w:rsidP="00DA3D6B">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3032E729" w14:textId="77777777" w:rsidR="00DA3D6B" w:rsidRPr="00140E21" w:rsidRDefault="00DA3D6B" w:rsidP="00DA3D6B">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BDAE34B" w14:textId="77777777" w:rsidR="00DA3D6B" w:rsidRPr="00140E21" w:rsidRDefault="00DA3D6B" w:rsidP="00DA3D6B">
      <w:pPr>
        <w:pStyle w:val="B2"/>
      </w:pPr>
      <w:r w:rsidRPr="00140E21">
        <w:t>-</w:t>
      </w:r>
      <w:r w:rsidRPr="00140E21">
        <w:tab/>
        <w:t>to release the PDU Session: the SMF releases the PDU Session and informs the AMF that the PDU Session is released.</w:t>
      </w:r>
    </w:p>
    <w:p w14:paraId="074E6E18" w14:textId="77777777" w:rsidR="00DA3D6B" w:rsidRPr="00140E21" w:rsidRDefault="00DA3D6B" w:rsidP="00DA3D6B">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66E24AE2" w14:textId="77777777" w:rsidR="00DA3D6B" w:rsidRPr="00140E21" w:rsidRDefault="00DA3D6B" w:rsidP="00DA3D6B">
      <w:pPr>
        <w:pStyle w:val="B1"/>
        <w:rPr>
          <w:lang w:eastAsia="zh-CN"/>
        </w:rPr>
      </w:pPr>
      <w:r w:rsidRPr="00140E21">
        <w:tab/>
        <w:t>Otherwise, based on the location info received from the AMF, the SMF checks the UPF Selection Criteria according to clause 6.3.3 of TS</w:t>
      </w:r>
      <w:r>
        <w:t> </w:t>
      </w:r>
      <w:r w:rsidRPr="00140E21">
        <w:t>23.501</w:t>
      </w:r>
      <w:r>
        <w:t> </w:t>
      </w:r>
      <w:r w:rsidRPr="00140E21">
        <w:t xml:space="preserve">[2], and </w:t>
      </w:r>
      <w:r w:rsidRPr="00140E21">
        <w:rPr>
          <w:lang w:eastAsia="zh-CN"/>
        </w:rPr>
        <w:t>determines to perform one of the following:</w:t>
      </w:r>
    </w:p>
    <w:p w14:paraId="125FBAD6" w14:textId="77777777" w:rsidR="00DA3D6B" w:rsidRPr="00140E21" w:rsidRDefault="00DA3D6B" w:rsidP="00DA3D6B">
      <w:pPr>
        <w:pStyle w:val="B2"/>
      </w:pPr>
      <w:r w:rsidRPr="00140E21">
        <w:t>-</w:t>
      </w:r>
      <w:r w:rsidRPr="00140E21">
        <w:tab/>
      </w:r>
      <w:bookmarkStart w:id="24" w:name="OLE_LINK99"/>
      <w:r w:rsidRPr="00140E21">
        <w:t>accepts the activation of UP connection and</w:t>
      </w:r>
      <w:bookmarkEnd w:id="24"/>
      <w:r w:rsidRPr="00140E21">
        <w:t xml:space="preserve"> continue using the current UPF(s);</w:t>
      </w:r>
    </w:p>
    <w:p w14:paraId="7D8F6B72" w14:textId="77777777" w:rsidR="00DA3D6B" w:rsidRPr="00140E21" w:rsidRDefault="00DA3D6B" w:rsidP="00DA3D6B">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0219EE1A" w14:textId="77777777" w:rsidR="00DA3D6B" w:rsidRPr="00140E21" w:rsidRDefault="00DA3D6B" w:rsidP="00DA3D6B">
      <w:pPr>
        <w:pStyle w:val="NO"/>
        <w:rPr>
          <w:lang w:eastAsia="zh-CN"/>
        </w:rPr>
      </w:pPr>
      <w:r w:rsidRPr="00140E21">
        <w:rPr>
          <w:lang w:eastAsia="zh-CN"/>
        </w:rPr>
        <w:t>NOTE</w:t>
      </w:r>
      <w:r w:rsidRPr="00140E21">
        <w:t> 2</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 TS</w:t>
      </w:r>
      <w:r>
        <w:rPr>
          <w:lang w:eastAsia="zh-CN"/>
        </w:rPr>
        <w:t> </w:t>
      </w:r>
      <w:r w:rsidRPr="00140E21">
        <w:rPr>
          <w:lang w:eastAsia="zh-CN"/>
        </w:rPr>
        <w:t>23.501</w:t>
      </w:r>
      <w:r>
        <w:rPr>
          <w:lang w:eastAsia="zh-CN"/>
        </w:rPr>
        <w:t> </w:t>
      </w:r>
      <w:r w:rsidRPr="00140E21">
        <w:rPr>
          <w:lang w:eastAsia="zh-CN"/>
        </w:rPr>
        <w:t xml:space="preserve">[2] clause 5.6.4.2, the signalling described in the current clause is intended as the signalling to add, remove or change the PDU Session Anchor, and must be complemented by the signalling to add, release or </w:t>
      </w:r>
      <w:proofErr w:type="spellStart"/>
      <w:r w:rsidRPr="00140E21">
        <w:rPr>
          <w:lang w:eastAsia="zh-CN"/>
        </w:rPr>
        <w:t>changethe</w:t>
      </w:r>
      <w:proofErr w:type="spellEnd"/>
      <w:r w:rsidRPr="00140E21">
        <w:rPr>
          <w:lang w:eastAsia="zh-CN"/>
        </w:rPr>
        <w:t xml:space="preserv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7D00E53" w14:textId="77777777" w:rsidR="00DA3D6B" w:rsidRPr="00140E21" w:rsidRDefault="00DA3D6B" w:rsidP="00DA3D6B">
      <w:pPr>
        <w:pStyle w:val="B2"/>
        <w:rPr>
          <w:lang w:eastAsia="zh-CN"/>
        </w:rPr>
      </w:pPr>
      <w:r w:rsidRPr="00140E21">
        <w:rPr>
          <w:lang w:eastAsia="zh-CN"/>
        </w:rPr>
        <w:t>-</w:t>
      </w:r>
      <w:r w:rsidRPr="00140E21">
        <w:rPr>
          <w:lang w:eastAsia="zh-CN"/>
        </w:rPr>
        <w:tab/>
      </w:r>
      <w:r w:rsidRPr="00140E21">
        <w:t>rejects the activation of UP connection of a PDU Session of SSC mode 2,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43C24671" w14:textId="77777777" w:rsidR="00DA3D6B" w:rsidRPr="00140E21" w:rsidRDefault="00DA3D6B" w:rsidP="00DA3D6B">
      <w:pPr>
        <w:pStyle w:val="B1"/>
      </w:pPr>
      <w:r w:rsidRPr="00140E21">
        <w:tab/>
        <w:t>In the case that the SMF fails to find suitable I-UPF, the SMF decides to (based on local policies) either:</w:t>
      </w:r>
    </w:p>
    <w:p w14:paraId="0F15480D" w14:textId="77777777" w:rsidR="00DA3D6B" w:rsidRPr="00140E21" w:rsidRDefault="00DA3D6B" w:rsidP="00DA3D6B">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3E79DCE2" w14:textId="77777777" w:rsidR="00DA3D6B" w:rsidRPr="00140E21" w:rsidRDefault="00DA3D6B" w:rsidP="00DA3D6B">
      <w:pPr>
        <w:pStyle w:val="B2"/>
      </w:pPr>
      <w:r w:rsidRPr="00140E21">
        <w:t>-</w:t>
      </w:r>
      <w:r w:rsidRPr="00140E21">
        <w:tab/>
        <w:t>keep the PDU Session, but reject the activation request of User Plane connection for the PDU Session and inform the AMF about it; or</w:t>
      </w:r>
    </w:p>
    <w:p w14:paraId="641BB2D9" w14:textId="77777777" w:rsidR="00DA3D6B" w:rsidRPr="00140E21" w:rsidRDefault="00DA3D6B" w:rsidP="00DA3D6B">
      <w:pPr>
        <w:pStyle w:val="B2"/>
      </w:pPr>
      <w:r w:rsidRPr="00140E21">
        <w:t>-</w:t>
      </w:r>
      <w:r w:rsidRPr="00140E21">
        <w:tab/>
        <w:t>release the PDU Session after Service Request procedure.</w:t>
      </w:r>
    </w:p>
    <w:p w14:paraId="15A92C7D" w14:textId="77777777" w:rsidR="00DA3D6B" w:rsidRPr="00140E21" w:rsidRDefault="00DA3D6B" w:rsidP="00DA3D6B">
      <w:pPr>
        <w:pStyle w:val="B1"/>
      </w:pPr>
      <w:r w:rsidRPr="00140E21">
        <w:tab/>
        <w:t>If the SMF has determined that the UE is performing Inter-RAT mobility to or from the NB-IoT RAT then the SMF uses the "PDU Session continuity at inter RAT mobility" to determine how to handle the PDU Session.</w:t>
      </w:r>
    </w:p>
    <w:p w14:paraId="161C8257" w14:textId="77777777" w:rsidR="00DA3D6B" w:rsidRPr="00140E21" w:rsidRDefault="00DA3D6B" w:rsidP="00DA3D6B">
      <w:pPr>
        <w:pStyle w:val="B1"/>
      </w:pPr>
      <w:r w:rsidRPr="00140E21">
        <w:t>6a.</w:t>
      </w:r>
      <w:r w:rsidRPr="00140E21">
        <w:tab/>
        <w:t>[Conditional] SMF to UPF (PSA): N4 Session Modification Request.</w:t>
      </w:r>
    </w:p>
    <w:p w14:paraId="5EC10FA8" w14:textId="1DF9B7D6" w:rsidR="00DA3D6B" w:rsidRPr="00140E21" w:rsidRDefault="00DA3D6B" w:rsidP="00DA3D6B">
      <w:pPr>
        <w:pStyle w:val="B1"/>
      </w:pPr>
      <w:r w:rsidRPr="00140E21">
        <w:tab/>
        <w:t xml:space="preserve">Depending on the network deployment, the CN Tunnel Info of UPF (PSA) allocated for N3 or N9 interface may be changed during the Service Request procedure, e.g. UPF connected to different IP domains. If </w:t>
      </w:r>
      <w:del w:id="25" w:author="LTHM0" w:date="2020-02-21T14:32:00Z">
        <w:r w:rsidRPr="00DB2921" w:rsidDel="00DB2921">
          <w:rPr>
            <w:highlight w:val="cyan"/>
            <w:rPrChange w:id="26" w:author="LTHM0" w:date="2020-02-21T14:32:00Z">
              <w:rPr/>
            </w:rPrChange>
          </w:rPr>
          <w:delText>the</w:delText>
        </w:r>
        <w:r w:rsidRPr="00140E21" w:rsidDel="00DB2921">
          <w:delText xml:space="preserve"> </w:delText>
        </w:r>
      </w:del>
      <w:r w:rsidRPr="00140E21">
        <w:t xml:space="preserve">different CN Tunnel Info need be used, </w:t>
      </w:r>
      <w:del w:id="27" w:author="Ericsson User" w:date="2020-02-08T19:20:00Z">
        <w:r w:rsidRPr="00140E21" w:rsidDel="00D2111A">
          <w:delText xml:space="preserve">and the CN tunnel info is allocated by the UPF, </w:delText>
        </w:r>
      </w:del>
      <w:r w:rsidRPr="00140E21">
        <w:t>the SMF sends N4 Session Modification Request message to UPF (PSA)</w:t>
      </w:r>
      <w:ins w:id="28" w:author="LTHM0" w:date="2020-02-21T14:33:00Z">
        <w:r w:rsidR="00DB2921">
          <w:t xml:space="preserve"> </w:t>
        </w:r>
        <w:r w:rsidR="00DB2921" w:rsidRPr="00CF3080">
          <w:rPr>
            <w:highlight w:val="cyan"/>
            <w:rPrChange w:id="29" w:author="LTHM0" w:date="2020-02-21T14:45:00Z">
              <w:rPr/>
            </w:rPrChange>
          </w:rPr>
          <w:t>and requests</w:t>
        </w:r>
      </w:ins>
      <w:ins w:id="30" w:author="LTHM0" w:date="2020-02-21T14:43:00Z">
        <w:r w:rsidR="00CF3080" w:rsidRPr="00CF3080">
          <w:rPr>
            <w:highlight w:val="cyan"/>
            <w:rPrChange w:id="31" w:author="LTHM0" w:date="2020-02-21T14:45:00Z">
              <w:rPr/>
            </w:rPrChange>
          </w:rPr>
          <w:t xml:space="preserve"> </w:t>
        </w:r>
        <w:r w:rsidR="00CF3080" w:rsidRPr="00CF3080">
          <w:rPr>
            <w:highlight w:val="cyan"/>
            <w:rPrChange w:id="32" w:author="LTHM0" w:date="2020-02-21T14:45:00Z">
              <w:rPr/>
            </w:rPrChange>
          </w:rPr>
          <w:t>CN Tunnel Info</w:t>
        </w:r>
      </w:ins>
      <w:ins w:id="33" w:author="LTHM0" w:date="2020-02-21T14:45:00Z">
        <w:r w:rsidR="00CF3080" w:rsidRPr="00CF3080">
          <w:rPr>
            <w:highlight w:val="cyan"/>
            <w:rPrChange w:id="34" w:author="LTHM0" w:date="2020-02-21T14:45:00Z">
              <w:rPr/>
            </w:rPrChange>
          </w:rPr>
          <w:t xml:space="preserve"> providing the target Network Instance</w:t>
        </w:r>
      </w:ins>
      <w:ins w:id="35" w:author="LTHM0" w:date="2020-02-21T14:33:00Z">
        <w:r w:rsidR="00DB2921">
          <w:t xml:space="preserve"> </w:t>
        </w:r>
      </w:ins>
      <w:r w:rsidRPr="00140E21">
        <w:t>.</w:t>
      </w:r>
      <w:del w:id="36" w:author="Ericsson User" w:date="2020-02-08T19:20:00Z">
        <w:r w:rsidRPr="00140E21" w:rsidDel="00D2111A">
          <w:delText xml:space="preserve"> If the CN Tunnel Info is allocated by the SMF, the SMF may provide updated CN tunnel info and UL Packet detection rules in step 7 instead.</w:delText>
        </w:r>
      </w:del>
    </w:p>
    <w:p w14:paraId="2F8287E2" w14:textId="11280E96" w:rsidR="00DA3D6B" w:rsidRPr="00140E21" w:rsidRDefault="00DA3D6B" w:rsidP="00DA3D6B">
      <w:pPr>
        <w:pStyle w:val="B1"/>
      </w:pPr>
      <w:r w:rsidRPr="00140E21">
        <w:tab/>
      </w:r>
      <w:del w:id="37" w:author="Ericsson User" w:date="2020-02-08T19:20:00Z">
        <w:r w:rsidRPr="00140E21" w:rsidDel="00D2111A">
          <w:delText>If the redundant I-UPFs are used for URLLC and if the UL N3 CN Tunnel Info is allocated by SMF, the N4 Session Modification Request procedure is done for each I-UPF to update UL CN tunnel info for N3 interface.</w:delText>
        </w:r>
      </w:del>
    </w:p>
    <w:p w14:paraId="3DA3B980" w14:textId="2CC68EE3" w:rsidR="00DA3D6B" w:rsidRPr="00140E21" w:rsidRDefault="00DA3D6B" w:rsidP="00DA3D6B">
      <w:pPr>
        <w:pStyle w:val="B1"/>
      </w:pPr>
      <w:r w:rsidRPr="00140E21">
        <w:tab/>
      </w:r>
      <w:del w:id="38" w:author="Ericsson User" w:date="2020-02-08T19:21:00Z">
        <w:r w:rsidRPr="00140E21" w:rsidDel="00D2111A">
          <w:delText>If the redundant N3 tunnels are used for URLLC and if the UL N3 CN Tunnel Info is allocated by SMF, the N4 Session Modification Request procedure to the UPF of N3 terminating point is to update with the dual UL CN Tunnel Info for N3 tunnel of the corresponding PDU Session.</w:delText>
        </w:r>
      </w:del>
    </w:p>
    <w:p w14:paraId="4D103984" w14:textId="77777777" w:rsidR="00DA3D6B" w:rsidRPr="00140E21" w:rsidRDefault="00DA3D6B" w:rsidP="00DA3D6B">
      <w:pPr>
        <w:pStyle w:val="B1"/>
      </w:pPr>
      <w:r w:rsidRPr="00140E21">
        <w:t>6b.</w:t>
      </w:r>
      <w:r w:rsidRPr="00140E21">
        <w:tab/>
        <w:t>[Conditional] UPF (PSA) to SMF: N4 Session Modification Response.</w:t>
      </w:r>
    </w:p>
    <w:p w14:paraId="027B6AE1" w14:textId="6A54A5A9" w:rsidR="00DA3D6B" w:rsidRPr="00140E21" w:rsidRDefault="00DA3D6B" w:rsidP="00DA3D6B">
      <w:pPr>
        <w:pStyle w:val="B1"/>
      </w:pPr>
      <w:r w:rsidRPr="00140E21">
        <w:tab/>
        <w:t xml:space="preserve">The UPF (PSA) sends an N4 Session Establishment Response message to the SMF. </w:t>
      </w:r>
      <w:del w:id="39" w:author="Ericsson User" w:date="2020-02-08T19:22:00Z">
        <w:r w:rsidRPr="00140E21" w:rsidDel="00D2111A">
          <w:delText xml:space="preserve">If the UPF (PSA) allocates CN Tunnel Info of UPF (PSA), it </w:delText>
        </w:r>
      </w:del>
      <w:ins w:id="40" w:author="Ericsson User" w:date="2020-02-08T19:22:00Z">
        <w:r w:rsidR="00D2111A">
          <w:t xml:space="preserve">The UPF </w:t>
        </w:r>
      </w:ins>
      <w:r w:rsidRPr="00140E21">
        <w:t>provides CN Tunnel Info to the SMF. The UPF (PSA) associate the CN Tunnel Info with UL Packet detection rules provided by the SMF.</w:t>
      </w:r>
    </w:p>
    <w:p w14:paraId="53BFD8C2" w14:textId="0B38081A" w:rsidR="00DA3D6B" w:rsidRPr="00140E21" w:rsidRDefault="00DA3D6B" w:rsidP="00DA3D6B">
      <w:pPr>
        <w:pStyle w:val="B1"/>
      </w:pPr>
      <w:r w:rsidRPr="00140E21">
        <w:tab/>
        <w:t>If the redundant I-UPFs are used for URLLC</w:t>
      </w:r>
      <w:del w:id="41" w:author="Ericsson User" w:date="2020-02-08T19:22:00Z">
        <w:r w:rsidRPr="00140E21" w:rsidDel="00D2111A">
          <w:delText xml:space="preserve"> and if the I-UPF to allocates the UL N3 CN Tunnel Info</w:delText>
        </w:r>
      </w:del>
      <w:r w:rsidRPr="00140E21">
        <w:t>, each I-UPF provides UL CN Tunnel Info for N3 interface to the SMF in the N4 Session Establishment Response message.</w:t>
      </w:r>
    </w:p>
    <w:p w14:paraId="01EB6BF7" w14:textId="52D31AF0" w:rsidR="00DA3D6B" w:rsidRPr="00140E21" w:rsidRDefault="00DA3D6B" w:rsidP="00DA3D6B">
      <w:pPr>
        <w:pStyle w:val="B1"/>
      </w:pPr>
      <w:r w:rsidRPr="00140E21">
        <w:tab/>
        <w:t>If the redundant N3 tunnels are used for URLLC</w:t>
      </w:r>
      <w:del w:id="42" w:author="Ericsson User" w:date="2020-02-08T19:22:00Z">
        <w:r w:rsidRPr="00140E21" w:rsidDel="00D2111A">
          <w:delText xml:space="preserve"> and if the UPF (PSA) to allocates the UL N3 CN Tunnel Info</w:delText>
        </w:r>
      </w:del>
      <w:r w:rsidRPr="00140E21">
        <w:t xml:space="preserve">, </w:t>
      </w:r>
      <w:del w:id="43" w:author="Ericsson User" w:date="2020-02-08T19:22:00Z">
        <w:r w:rsidRPr="00140E21" w:rsidDel="00D2111A">
          <w:delText>T</w:delText>
        </w:r>
      </w:del>
      <w:ins w:id="44" w:author="Ericsson User" w:date="2020-02-08T19:22:00Z">
        <w:r w:rsidR="00D2111A">
          <w:t>t</w:t>
        </w:r>
      </w:ins>
      <w:r w:rsidRPr="00140E21">
        <w:t>he UPF (PSA) provides redundant UL CN Tunnel Info</w:t>
      </w:r>
      <w:del w:id="45" w:author="Ericsson User" w:date="2020-02-08T19:23:00Z">
        <w:r w:rsidRPr="00140E21" w:rsidDel="00D2111A">
          <w:delText>s</w:delText>
        </w:r>
      </w:del>
      <w:r w:rsidRPr="00140E21">
        <w:t xml:space="preserve"> for N3 interface to the SMF in N4 Session Establishment Response message.</w:t>
      </w:r>
    </w:p>
    <w:p w14:paraId="3F9992E9" w14:textId="77777777" w:rsidR="00DA3D6B" w:rsidRPr="00140E21" w:rsidRDefault="00DA3D6B" w:rsidP="00DA3D6B">
      <w:pPr>
        <w:pStyle w:val="B1"/>
      </w:pPr>
      <w:r w:rsidRPr="00140E21">
        <w:t>6c.</w:t>
      </w:r>
      <w:r w:rsidRPr="00140E21">
        <w:tab/>
        <w:t>[Conditional] SMF to new UPF (intermediate): N4 Session Establishment Request.</w:t>
      </w:r>
    </w:p>
    <w:p w14:paraId="01A5C69F" w14:textId="77777777" w:rsidR="00DA3D6B" w:rsidRPr="00140E21" w:rsidRDefault="00DA3D6B" w:rsidP="00DA3D6B">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4FC1814D" w14:textId="27771092" w:rsidR="00DA3D6B" w:rsidRPr="00140E21" w:rsidRDefault="00DA3D6B" w:rsidP="00DA3D6B">
      <w:pPr>
        <w:pStyle w:val="B1"/>
      </w:pPr>
      <w:r w:rsidRPr="00140E21">
        <w:tab/>
        <w:t xml:space="preserve">If the Service Request is triggered by the network and a new UPF is selected by the SMF to replace the old (intermediate) UPF, </w:t>
      </w:r>
      <w:del w:id="46" w:author="Ericsson User" w:date="2020-02-08T19:23:00Z">
        <w:r w:rsidRPr="00140E21" w:rsidDel="00D2111A">
          <w:delText xml:space="preserve">and if UPF allocates UP tunnel endpoint information, </w:delText>
        </w:r>
      </w:del>
      <w:r w:rsidRPr="00140E21">
        <w:t>the SMF may also include a request for the UPF to allocate</w:t>
      </w:r>
      <w:r w:rsidRPr="00140E21">
        <w:rPr>
          <w:rFonts w:eastAsia="SimSun"/>
          <w:lang w:eastAsia="zh-CN"/>
        </w:rPr>
        <w:t xml:space="preserve"> a second tunnel endpoint for buffered DL data from the old I-UPF.</w:t>
      </w:r>
      <w:r>
        <w:rPr>
          <w:rFonts w:eastAsia="SimSun"/>
          <w:lang w:eastAsia="zh-CN"/>
        </w:rPr>
        <w:t xml:space="preserve"> In this case, the UPF begins to buffer the DL data it may receive at the same time from the UPF (PSA) and start a timer.</w:t>
      </w:r>
    </w:p>
    <w:p w14:paraId="4D8A4203" w14:textId="77777777" w:rsidR="00DA3D6B" w:rsidRPr="00140E21" w:rsidRDefault="00DA3D6B" w:rsidP="00DA3D6B">
      <w:pPr>
        <w:pStyle w:val="B1"/>
      </w:pPr>
      <w:r w:rsidRPr="00140E21">
        <w:t>6d.</w:t>
      </w:r>
      <w:r w:rsidRPr="00140E21">
        <w:tab/>
        <w:t>New UPF (intermediate) to SMF: N4 Session Establishment Response.</w:t>
      </w:r>
    </w:p>
    <w:p w14:paraId="4C1346A1" w14:textId="6253B5F7" w:rsidR="00DA3D6B" w:rsidRPr="00140E21" w:rsidRDefault="00DA3D6B" w:rsidP="00DA3D6B">
      <w:pPr>
        <w:pStyle w:val="B1"/>
        <w:tabs>
          <w:tab w:val="left" w:pos="4395"/>
        </w:tabs>
      </w:pPr>
      <w:r w:rsidRPr="00140E21">
        <w:tab/>
        <w:t xml:space="preserve">The new intermediate UPF sends an N4 Session Establishment Response message to the SMF. </w:t>
      </w:r>
      <w:del w:id="47" w:author="Ericsson User" w:date="2020-02-08T19:23:00Z">
        <w:r w:rsidRPr="00140E21" w:rsidDel="00D2111A">
          <w:delText>In case the UPF allocates CN Tunnel Info, it</w:delText>
        </w:r>
      </w:del>
      <w:ins w:id="48" w:author="Ericsson User" w:date="2020-02-08T19:23:00Z">
        <w:r w:rsidR="00D2111A">
          <w:t>The</w:t>
        </w:r>
      </w:ins>
      <w:ins w:id="49" w:author="Ericsson User" w:date="2020-02-08T19:24:00Z">
        <w:r w:rsidR="00D2111A">
          <w:t xml:space="preserve"> UPF</w:t>
        </w:r>
      </w:ins>
      <w:r w:rsidRPr="00140E21">
        <w:t xml:space="preserve"> provides DL CN Tunnel</w:t>
      </w:r>
      <w:ins w:id="50" w:author="LTHM0" w:date="2020-02-21T14:38:00Z">
        <w:r w:rsidR="00DB2921">
          <w:t xml:space="preserve"> </w:t>
        </w:r>
        <w:r w:rsidR="00DB2921" w:rsidRPr="00DB2921">
          <w:rPr>
            <w:highlight w:val="cyan"/>
            <w:rPrChange w:id="51" w:author="LTHM0" w:date="2020-02-21T14:38:00Z">
              <w:rPr/>
            </w:rPrChange>
          </w:rPr>
          <w:t>Info</w:t>
        </w:r>
      </w:ins>
      <w:r w:rsidRPr="00140E21">
        <w:t xml:space="preserve"> as requested by SMF in step 6a. The SMF starts a timer, to be used in step 22a to release the resource in old intermediate UPF if there is one.</w:t>
      </w:r>
    </w:p>
    <w:p w14:paraId="1A896AA7" w14:textId="77777777" w:rsidR="00DA3D6B" w:rsidRPr="00140E21" w:rsidRDefault="00DA3D6B" w:rsidP="00DA3D6B">
      <w:pPr>
        <w:pStyle w:val="B1"/>
      </w:pPr>
      <w:r w:rsidRPr="00140E21">
        <w:t>7a.</w:t>
      </w:r>
      <w:r w:rsidRPr="00140E21">
        <w:tab/>
        <w:t>[Conditional] SMF to UPF (PSA): N4 Session Modification Request.</w:t>
      </w:r>
    </w:p>
    <w:p w14:paraId="24CD4C2E" w14:textId="099E5EFB" w:rsidR="00DA3D6B" w:rsidRPr="00140E21" w:rsidRDefault="00DA3D6B" w:rsidP="00DA3D6B">
      <w:pPr>
        <w:pStyle w:val="B1"/>
      </w:pPr>
      <w:r w:rsidRPr="00140E21">
        <w:tab/>
        <w:t xml:space="preserve">If the SMF selects a new UPF to act as intermediate UPF for the PDU Session, the SMF sends N4 Session Modification Request message to PDU Session Anchor UPF, providing DL Tunnel Info from new intermediate UPF. </w:t>
      </w:r>
      <w:del w:id="52" w:author="Ericsson User" w:date="2020-02-08T19:24:00Z">
        <w:r w:rsidDel="00D2111A">
          <w:delText xml:space="preserve">If the CN Tunnel Info is allocated by the SMF, the </w:delText>
        </w:r>
        <w:r w:rsidRPr="00140E21" w:rsidDel="00D2111A">
          <w:delText xml:space="preserve">SMF may also provide updated UL CN Tunnel Information. </w:delText>
        </w:r>
      </w:del>
      <w:r w:rsidRPr="00140E21">
        <w:t>If the new intermediate UPF was added for the PDU Session, the UPF (PSA) begins to send the DL data to the new I-UPF as indicated in the DL</w:t>
      </w:r>
      <w:ins w:id="53" w:author="LTHM0" w:date="2020-02-21T14:38:00Z">
        <w:r w:rsidR="00DB2921">
          <w:t xml:space="preserve"> </w:t>
        </w:r>
        <w:r w:rsidR="00DB2921" w:rsidRPr="00DB2921">
          <w:rPr>
            <w:highlight w:val="cyan"/>
            <w:rPrChange w:id="54" w:author="LTHM0" w:date="2020-02-21T14:38:00Z">
              <w:rPr/>
            </w:rPrChange>
          </w:rPr>
          <w:t>CN</w:t>
        </w:r>
      </w:ins>
      <w:r w:rsidRPr="00DB2921">
        <w:rPr>
          <w:highlight w:val="cyan"/>
          <w:rPrChange w:id="55" w:author="LTHM0" w:date="2020-02-21T14:38:00Z">
            <w:rPr/>
          </w:rPrChange>
        </w:rPr>
        <w:t xml:space="preserve"> T</w:t>
      </w:r>
      <w:r w:rsidRPr="00140E21">
        <w:t>unnel Info.</w:t>
      </w:r>
      <w:r>
        <w:t xml:space="preserve"> The UPF (PSA) sends one or more "end marker" packets for each N9 tunnel to the old I-UPF immediately after switching the path to new I-UPF.</w:t>
      </w:r>
    </w:p>
    <w:p w14:paraId="72F04D6F" w14:textId="01F98F61" w:rsidR="00DA3D6B" w:rsidRPr="00140E21" w:rsidRDefault="00DA3D6B" w:rsidP="00DA3D6B">
      <w:pPr>
        <w:pStyle w:val="B1"/>
      </w:pPr>
      <w:r w:rsidRPr="00140E21">
        <w:tab/>
        <w:t xml:space="preserve">If the Service Request is triggered by the network, and the SMF removes the old I-UPF but does not replace it with a new I-UPF, </w:t>
      </w:r>
      <w:del w:id="56" w:author="Ericsson User" w:date="2020-02-08T19:24:00Z">
        <w:r w:rsidRPr="00140E21" w:rsidDel="00D2111A">
          <w:delText xml:space="preserve">and if UPF allocates UP tunnel endpoint information, </w:delText>
        </w:r>
      </w:del>
      <w:r w:rsidRPr="00140E21">
        <w:t>the SMF may also include a request for the UPF to allocate a second tunnel endpoint for buffered DL data from the old I-UPF. In this case, the UPF (PSA) begins to buffer the DL data it may receive at the same time from the N6 interface</w:t>
      </w:r>
      <w:r>
        <w:t xml:space="preserve"> and start a timer. The UPF (PSA) sends one or more "end marker" packets for each N9 tunnel to the old I-UPF immediately after switching the path to (R)AN</w:t>
      </w:r>
      <w:r w:rsidRPr="00140E21">
        <w:t>.</w:t>
      </w:r>
    </w:p>
    <w:p w14:paraId="07D79B88" w14:textId="77777777" w:rsidR="00DA3D6B" w:rsidRPr="00140E21" w:rsidRDefault="00DA3D6B" w:rsidP="00DA3D6B">
      <w:pPr>
        <w:pStyle w:val="B1"/>
      </w:pPr>
      <w:r w:rsidRPr="00140E21">
        <w:t>7b.</w:t>
      </w:r>
      <w:r w:rsidRPr="00140E21">
        <w:tab/>
        <w:t>The UPF (PSA) sends N4 Session Modification Response message to SMF.</w:t>
      </w:r>
    </w:p>
    <w:p w14:paraId="75765BC9" w14:textId="4FF362BA" w:rsidR="00DA3D6B" w:rsidRPr="00140E21" w:rsidRDefault="00DA3D6B" w:rsidP="00DA3D6B">
      <w:pPr>
        <w:pStyle w:val="B1"/>
      </w:pPr>
      <w:r w:rsidRPr="00140E21">
        <w:tab/>
        <w:t xml:space="preserve">If requested by SMF, the UPF (PSA) </w:t>
      </w:r>
      <w:r w:rsidRPr="00DB2921">
        <w:rPr>
          <w:highlight w:val="cyan"/>
          <w:rPrChange w:id="57" w:author="LTHM0" w:date="2020-02-21T14:38:00Z">
            <w:rPr/>
          </w:rPrChange>
        </w:rPr>
        <w:t xml:space="preserve">sends </w:t>
      </w:r>
      <w:del w:id="58" w:author="LTHM0" w:date="2020-02-21T14:38:00Z">
        <w:r w:rsidRPr="00DB2921" w:rsidDel="00DB2921">
          <w:rPr>
            <w:highlight w:val="cyan"/>
            <w:rPrChange w:id="59" w:author="LTHM0" w:date="2020-02-21T14:38:00Z">
              <w:rPr/>
            </w:rPrChange>
          </w:rPr>
          <w:delText xml:space="preserve">CN </w:delText>
        </w:r>
      </w:del>
      <w:r w:rsidRPr="00DB2921">
        <w:rPr>
          <w:highlight w:val="cyan"/>
          <w:rPrChange w:id="60" w:author="LTHM0" w:date="2020-02-21T14:38:00Z">
            <w:rPr/>
          </w:rPrChange>
        </w:rPr>
        <w:t xml:space="preserve">DL </w:t>
      </w:r>
      <w:ins w:id="61" w:author="LTHM0" w:date="2020-02-21T14:38:00Z">
        <w:r w:rsidR="00DB2921" w:rsidRPr="00DB2921">
          <w:rPr>
            <w:highlight w:val="cyan"/>
            <w:rPrChange w:id="62" w:author="LTHM0" w:date="2020-02-21T14:38:00Z">
              <w:rPr/>
            </w:rPrChange>
          </w:rPr>
          <w:t>CN</w:t>
        </w:r>
        <w:r w:rsidR="00DB2921" w:rsidRPr="00140E21">
          <w:t xml:space="preserve"> </w:t>
        </w:r>
      </w:ins>
      <w:r w:rsidRPr="00140E21">
        <w:t>tunnel info for the old (intermediate) UPF to the SMF. The SMF starts a timer, to be used in step 22a to release the resource in old intermediate UPF if there is one.</w:t>
      </w:r>
    </w:p>
    <w:p w14:paraId="58AC34BD" w14:textId="77777777" w:rsidR="00DA3D6B" w:rsidRPr="00140E21" w:rsidRDefault="00DA3D6B" w:rsidP="00DA3D6B">
      <w:pPr>
        <w:pStyle w:val="B1"/>
      </w:pPr>
      <w:r w:rsidRPr="00140E21">
        <w:rPr>
          <w:rFonts w:eastAsia="SimSun"/>
          <w:lang w:eastAsia="zh-CN"/>
        </w:rPr>
        <w:tab/>
        <w:t xml:space="preserve">If the UPF that connects to RAN is the UPF (PSA), and if the SMF finds that the PDU Session is activated when receiving the </w:t>
      </w:r>
      <w:proofErr w:type="spellStart"/>
      <w:r w:rsidRPr="00140E21">
        <w:rPr>
          <w:rFonts w:eastAsia="SimSun"/>
          <w:lang w:eastAsia="zh-CN"/>
        </w:rPr>
        <w:t>Nsmf_PDUSession_UpdateSMContext</w:t>
      </w:r>
      <w:proofErr w:type="spellEnd"/>
      <w:r w:rsidRPr="00140E21">
        <w:rPr>
          <w:rFonts w:eastAsia="SimSun"/>
          <w:lang w:eastAsia="zh-CN"/>
        </w:rPr>
        <w:t xml:space="preserve"> Request in step 4 with Operation Type set to "UP activate" to indicate establishment of User Plane resources for the PDU Session(s), it deletes the AN Tunnel Info and initiates an N4 Session Modification procedure to remove Tunnel Info of AN in the UPF.</w:t>
      </w:r>
    </w:p>
    <w:p w14:paraId="61702747" w14:textId="77777777" w:rsidR="00DA3D6B" w:rsidRPr="00140E21" w:rsidRDefault="00DA3D6B" w:rsidP="00DA3D6B">
      <w:pPr>
        <w:pStyle w:val="B1"/>
      </w:pPr>
      <w:r w:rsidRPr="00140E21">
        <w:t>8a.</w:t>
      </w:r>
      <w:r w:rsidRPr="00140E21">
        <w:tab/>
        <w:t>[Conditional] SMF to old UPF (intermediate): N4 Session Modification Request (New UPF address, New UPF DL Tunnel ID)</w:t>
      </w:r>
    </w:p>
    <w:p w14:paraId="269FA8DC" w14:textId="77777777" w:rsidR="00DA3D6B" w:rsidRPr="00140E21" w:rsidRDefault="00DA3D6B" w:rsidP="00DA3D6B">
      <w:pPr>
        <w:pStyle w:val="B1"/>
      </w:pPr>
      <w:r w:rsidRPr="00140E21">
        <w:tab/>
        <w:t>If the service request is triggered by the network, and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b or 7b.</w:t>
      </w:r>
    </w:p>
    <w:p w14:paraId="561DC022" w14:textId="77777777" w:rsidR="00DA3D6B" w:rsidRPr="00140E21" w:rsidRDefault="00DA3D6B" w:rsidP="00DA3D6B">
      <w:pPr>
        <w:pStyle w:val="B1"/>
      </w:pPr>
      <w:r w:rsidRPr="00140E21">
        <w:rPr>
          <w:rFonts w:eastAsia="SimSun"/>
          <w:lang w:eastAsia="zh-CN"/>
        </w:rPr>
        <w:tab/>
        <w:t xml:space="preserve">If the SMF find the PDU Session is activated when receiving the </w:t>
      </w:r>
      <w:proofErr w:type="spellStart"/>
      <w:r w:rsidRPr="00140E21">
        <w:rPr>
          <w:rFonts w:eastAsia="SimSun"/>
          <w:lang w:eastAsia="zh-CN"/>
        </w:rPr>
        <w:t>Nsmf_PDUSession_UpdateSMContext</w:t>
      </w:r>
      <w:proofErr w:type="spellEnd"/>
      <w:r w:rsidRPr="00140E21">
        <w:rPr>
          <w:rFonts w:eastAsia="SimSun"/>
          <w:lang w:eastAsia="zh-CN"/>
        </w:rPr>
        <w:t xml:space="preserve"> Request in step 4 with Operation Type set to "UP activate" to indicate establishment of User Plane resources for the PDU Session(s), it deletes the AN Tunnel Info and initiates an N4 Session Modification procedure to remove Tunnel Info of AN in the UPF.</w:t>
      </w:r>
    </w:p>
    <w:p w14:paraId="4E60CBBE" w14:textId="77777777" w:rsidR="00DA3D6B" w:rsidRPr="00140E21" w:rsidRDefault="00DA3D6B" w:rsidP="00DA3D6B">
      <w:pPr>
        <w:pStyle w:val="B1"/>
      </w:pPr>
      <w:r w:rsidRPr="00140E21">
        <w:t>8b.</w:t>
      </w:r>
      <w:r w:rsidRPr="00140E21">
        <w:tab/>
        <w:t>old UPF (intermediate) to SMF: N4 Session Modification Response</w:t>
      </w:r>
    </w:p>
    <w:p w14:paraId="7275075F" w14:textId="77777777" w:rsidR="00DA3D6B" w:rsidRPr="00140E21" w:rsidRDefault="00DA3D6B" w:rsidP="00DA3D6B">
      <w:pPr>
        <w:pStyle w:val="B1"/>
      </w:pPr>
      <w:r w:rsidRPr="00140E21">
        <w:tab/>
        <w:t>The old (intermediate) UPF sends N4 Session Modification Response message to SMF.</w:t>
      </w:r>
    </w:p>
    <w:p w14:paraId="0EA8AF11" w14:textId="77777777" w:rsidR="00DA3D6B" w:rsidRPr="00140E21" w:rsidRDefault="00DA3D6B" w:rsidP="00DA3D6B">
      <w:pPr>
        <w:pStyle w:val="B1"/>
      </w:pPr>
      <w:r w:rsidRPr="00140E21">
        <w:t>9.</w:t>
      </w:r>
      <w:r w:rsidRPr="00140E21">
        <w:tab/>
        <w:t>[Conditional] old UPF (intermediate) to new UPF (intermediate): buffered downlink data forwarding</w:t>
      </w:r>
    </w:p>
    <w:p w14:paraId="7850D3D9" w14:textId="77777777" w:rsidR="00DA3D6B" w:rsidRPr="00140E21" w:rsidRDefault="00DA3D6B" w:rsidP="00DA3D6B">
      <w:pPr>
        <w:pStyle w:val="B1"/>
      </w:pPr>
      <w:r w:rsidRPr="00140E21">
        <w:tab/>
        <w:t>If the I-UPF is changed and forwarding tunnel was established to the new I-UPF, the old (intermediate) UPF forwards its buffered data to the new (intermediate) UPF acting as N3 terminating point.</w:t>
      </w:r>
      <w:r>
        <w:t xml:space="preserve"> The new UPF should not send the buffered downlink packet(s) received from the UPF (PSA) until end marker packets were received from the old I-UPF or the timer started at step 6c is expired.</w:t>
      </w:r>
    </w:p>
    <w:p w14:paraId="4FDC2045" w14:textId="77777777" w:rsidR="00DA3D6B" w:rsidRPr="00140E21" w:rsidRDefault="00DA3D6B" w:rsidP="00DA3D6B">
      <w:pPr>
        <w:pStyle w:val="B1"/>
      </w:pPr>
      <w:r w:rsidRPr="00140E21">
        <w:t>10.</w:t>
      </w:r>
      <w:r w:rsidRPr="00140E21">
        <w:tab/>
        <w:t>[Conditional] old UPF (intermediate) to UPF (PSA): buffered downlink data forwarding</w:t>
      </w:r>
    </w:p>
    <w:p w14:paraId="4ACEDB65" w14:textId="77777777" w:rsidR="00DA3D6B" w:rsidRPr="00140E21" w:rsidRDefault="00DA3D6B" w:rsidP="00DA3D6B">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The UPF (PSA) should not send the buffered DL data received from the N6 interface until it receives end marker packets from the old I-UPF or the timer started at step 7a is expired.</w:t>
      </w:r>
    </w:p>
    <w:p w14:paraId="7CC393D8" w14:textId="27DBC988" w:rsidR="00DA3D6B" w:rsidRPr="00140E21" w:rsidRDefault="00DA3D6B" w:rsidP="00DA3D6B">
      <w:pPr>
        <w:pStyle w:val="B1"/>
      </w:pPr>
      <w:r w:rsidRPr="00140E21">
        <w:t>11.</w:t>
      </w:r>
      <w:r w:rsidRPr="00140E21">
        <w:tab/>
        <w:t xml:space="preserve">[Conditional] SMF to AMF: </w:t>
      </w:r>
      <w:proofErr w:type="spellStart"/>
      <w:r w:rsidRPr="00140E21">
        <w:t>Nsmf_PDUSession_UpdateSMContext</w:t>
      </w:r>
      <w:proofErr w:type="spellEnd"/>
      <w:r w:rsidRPr="00140E21">
        <w:t xml:space="preserve"> Response</w:t>
      </w:r>
      <w:r w:rsidRPr="00140E21" w:rsidDel="0098670A">
        <w:t xml:space="preserve"> </w:t>
      </w:r>
      <w:r w:rsidRPr="00140E21">
        <w:t xml:space="preserve">(N2 SM information (PDU Session ID, QFI(s), QoS profile(s), CN N3 Tunnel Info, S-NSSAI, User Plane Security Enforcement, UE Integrity Protection Maximum Data Rate, RSN), N1 SM Container, Cause) to the AMF. If the UPF that connects to RAN is the UPF (PSA), </w:t>
      </w:r>
      <w:r w:rsidRPr="00CF3080">
        <w:rPr>
          <w:highlight w:val="cyan"/>
          <w:rPrChange w:id="63" w:author="LTHM0" w:date="2020-02-21T14:40:00Z">
            <w:rPr/>
          </w:rPrChange>
        </w:rPr>
        <w:t xml:space="preserve">the </w:t>
      </w:r>
      <w:del w:id="64" w:author="LTHM0" w:date="2020-02-21T14:40:00Z">
        <w:r w:rsidRPr="00CF3080" w:rsidDel="00CF3080">
          <w:rPr>
            <w:highlight w:val="cyan"/>
            <w:rPrChange w:id="65" w:author="LTHM0" w:date="2020-02-21T14:40:00Z">
              <w:rPr/>
            </w:rPrChange>
          </w:rPr>
          <w:delText xml:space="preserve">CN </w:delText>
        </w:r>
      </w:del>
      <w:r w:rsidRPr="00CF3080">
        <w:rPr>
          <w:highlight w:val="cyan"/>
          <w:rPrChange w:id="66" w:author="LTHM0" w:date="2020-02-21T14:40:00Z">
            <w:rPr/>
          </w:rPrChange>
        </w:rPr>
        <w:t xml:space="preserve">N3 </w:t>
      </w:r>
      <w:ins w:id="67" w:author="LTHM0" w:date="2020-02-21T14:40:00Z">
        <w:r w:rsidR="00CF3080" w:rsidRPr="00CF3080">
          <w:rPr>
            <w:highlight w:val="cyan"/>
            <w:rPrChange w:id="68" w:author="LTHM0" w:date="2020-02-21T14:40:00Z">
              <w:rPr/>
            </w:rPrChange>
          </w:rPr>
          <w:t>CN</w:t>
        </w:r>
        <w:r w:rsidR="00CF3080" w:rsidRPr="00140E21">
          <w:t xml:space="preserve"> </w:t>
        </w:r>
      </w:ins>
      <w:r w:rsidRPr="00140E21">
        <w:t xml:space="preserve">Tunnel Info is the UL </w:t>
      </w:r>
      <w:ins w:id="69" w:author="LTHM0" w:date="2020-02-21T14:40:00Z">
        <w:r w:rsidR="00CF3080" w:rsidRPr="00CF3080">
          <w:rPr>
            <w:highlight w:val="cyan"/>
            <w:rPrChange w:id="70" w:author="LTHM0" w:date="2020-02-21T14:40:00Z">
              <w:rPr/>
            </w:rPrChange>
          </w:rPr>
          <w:t>CN</w:t>
        </w:r>
        <w:r w:rsidR="00CF3080">
          <w:t xml:space="preserve"> </w:t>
        </w:r>
      </w:ins>
      <w:r w:rsidRPr="00140E21">
        <w:t>Tunnel Info of the UPF (PSA). If the UPF that connects to RAN is the new intermediate UPF, the CN N3 Tunnel Info is the UL Tunnel Info of the intermediate UPF.</w:t>
      </w:r>
    </w:p>
    <w:p w14:paraId="760BC3B8" w14:textId="1A6491A9" w:rsidR="00DA3D6B" w:rsidRPr="00140E21" w:rsidRDefault="00DA3D6B" w:rsidP="00DA3D6B">
      <w:pPr>
        <w:pStyle w:val="B1"/>
        <w:rPr>
          <w:lang w:eastAsia="zh-CN"/>
        </w:rPr>
      </w:pPr>
      <w:r w:rsidRPr="00140E21">
        <w:rPr>
          <w:lang w:eastAsia="zh-CN"/>
        </w:rPr>
        <w:tab/>
        <w:t xml:space="preserve">For the PDU Session with redundant I-UPFs or with redundant N3 tunnels for URLLC, the two UL N3 CN Tunnel </w:t>
      </w:r>
      <w:proofErr w:type="spellStart"/>
      <w:r w:rsidRPr="00140E21">
        <w:rPr>
          <w:lang w:eastAsia="zh-CN"/>
        </w:rPr>
        <w:t>Infos</w:t>
      </w:r>
      <w:proofErr w:type="spellEnd"/>
      <w:r w:rsidRPr="00140E21">
        <w:rPr>
          <w:lang w:eastAsia="zh-CN"/>
        </w:rPr>
        <w:t xml:space="preserve"> are included, the SMF also indicates the NG-RAN that one of the CN Tunnel Info </w:t>
      </w:r>
      <w:ins w:id="71" w:author="LTHM0" w:date="2020-02-21T14:39:00Z">
        <w:r w:rsidR="00DB2921">
          <w:rPr>
            <w:lang w:eastAsia="zh-CN"/>
          </w:rPr>
          <w:t xml:space="preserve">is </w:t>
        </w:r>
      </w:ins>
      <w:r w:rsidRPr="00140E21">
        <w:rPr>
          <w:lang w:eastAsia="zh-CN"/>
        </w:rPr>
        <w:t>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2].</w:t>
      </w:r>
    </w:p>
    <w:p w14:paraId="3C606C98" w14:textId="77777777" w:rsidR="00DA3D6B" w:rsidRPr="00140E21" w:rsidRDefault="00DA3D6B" w:rsidP="00DA3D6B">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5A32DBB5" w14:textId="77777777" w:rsidR="00DA3D6B" w:rsidRPr="00140E21" w:rsidRDefault="00DA3D6B" w:rsidP="00DA3D6B">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proofErr w:type="spellStart"/>
      <w:r w:rsidRPr="00140E21">
        <w:rPr>
          <w:lang w:eastAsia="zh-CN"/>
        </w:rPr>
        <w:t>Nsmf_PDUSession_UpdateSMContext</w:t>
      </w:r>
      <w:proofErr w:type="spellEnd"/>
      <w:r w:rsidRPr="00140E21">
        <w:rPr>
          <w:lang w:eastAsia="zh-CN"/>
        </w:rPr>
        <w:t xml:space="preserve">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6C239C72" w14:textId="77777777" w:rsidR="00DA3D6B" w:rsidRPr="00140E21" w:rsidRDefault="00DA3D6B" w:rsidP="00DA3D6B">
      <w:pPr>
        <w:pStyle w:val="B1"/>
      </w:pPr>
      <w:r w:rsidRPr="00140E21">
        <w:tab/>
        <w:t xml:space="preserve">The SMF can reject the activation of UP of the PDU Session by </w:t>
      </w:r>
      <w:r w:rsidRPr="00140E21">
        <w:rPr>
          <w:lang w:eastAsia="zh-CN"/>
        </w:rPr>
        <w:t xml:space="preserve">including a cause in the </w:t>
      </w:r>
      <w:proofErr w:type="spellStart"/>
      <w:r w:rsidRPr="00140E21">
        <w:t>Nsmf_PDUSession_UpdateSMContext</w:t>
      </w:r>
      <w:proofErr w:type="spellEnd"/>
      <w:r w:rsidRPr="00140E21">
        <w:t xml:space="preserve"> Response. Following are some of the cases:</w:t>
      </w:r>
    </w:p>
    <w:p w14:paraId="2D35BE9F" w14:textId="77777777" w:rsidR="00DA3D6B" w:rsidRPr="00140E21" w:rsidRDefault="00DA3D6B" w:rsidP="00DA3D6B">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1DEA153" w14:textId="77777777" w:rsidR="00DA3D6B" w:rsidRPr="00140E21" w:rsidRDefault="00DA3D6B" w:rsidP="00DA3D6B">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14:paraId="54DF8C2C" w14:textId="77777777" w:rsidR="00DA3D6B" w:rsidRPr="00140E21" w:rsidRDefault="00DA3D6B" w:rsidP="00DA3D6B">
      <w:pPr>
        <w:pStyle w:val="B2"/>
      </w:pPr>
      <w:r w:rsidRPr="00140E21">
        <w:t>-</w:t>
      </w:r>
      <w:r w:rsidRPr="00140E21">
        <w:tab/>
        <w:t xml:space="preserve">If the SMF decided to change the PSA UPF for the requested PDU Session as described in step 5b. In this case, after sending </w:t>
      </w:r>
      <w:proofErr w:type="spellStart"/>
      <w:r w:rsidRPr="00140E21">
        <w:t>Nsmf_PDUSession_UpdateSMContext</w:t>
      </w:r>
      <w:proofErr w:type="spellEnd"/>
      <w:r w:rsidRPr="00140E21">
        <w:t xml:space="preserve"> Response, the SMF triggers another procedure to instruct UE to re-establish the PDU Session as described in clause 4.3.5.1 for SSC mode 2.</w:t>
      </w:r>
    </w:p>
    <w:p w14:paraId="1F115579" w14:textId="77777777" w:rsidR="00DA3D6B" w:rsidRPr="00140E21" w:rsidRDefault="00DA3D6B" w:rsidP="00DA3D6B">
      <w:pPr>
        <w:pStyle w:val="B2"/>
        <w:rPr>
          <w:lang w:eastAsia="zh-CN"/>
        </w:rPr>
      </w:pPr>
      <w:r w:rsidRPr="00140E21">
        <w:rPr>
          <w:lang w:eastAsia="zh-CN"/>
        </w:rPr>
        <w:t>-</w:t>
      </w:r>
      <w:r w:rsidRPr="00140E21">
        <w:rPr>
          <w:lang w:eastAsia="zh-CN"/>
        </w:rPr>
        <w:tab/>
        <w:t>If the SMF received negative response in Step 6b due to UPF resource unavailability.</w:t>
      </w:r>
    </w:p>
    <w:p w14:paraId="7708B322" w14:textId="77777777" w:rsidR="00DA3D6B" w:rsidRPr="00140E21" w:rsidRDefault="00DA3D6B" w:rsidP="00DA3D6B">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23CD17B0" w14:textId="77777777" w:rsidR="00DA3D6B" w:rsidRPr="00140E21" w:rsidRDefault="00DA3D6B" w:rsidP="00DA3D6B">
      <w:pPr>
        <w:pStyle w:val="B1"/>
        <w:rPr>
          <w:lang w:eastAsia="zh-CN"/>
        </w:rPr>
      </w:pPr>
      <w:r w:rsidRPr="00140E21">
        <w:rPr>
          <w:lang w:eastAsia="zh-CN"/>
        </w:rPr>
        <w:tab/>
        <w:t>The User Plane Security Enforcement information is determined by the SMF upon PDU session establishment as described in clause 5.10.3 of TS</w:t>
      </w:r>
      <w:r>
        <w:rPr>
          <w:lang w:eastAsia="zh-CN"/>
        </w:rPr>
        <w:t> </w:t>
      </w:r>
      <w:r w:rsidRPr="00140E21">
        <w:rPr>
          <w:lang w:eastAsia="zh-CN"/>
        </w:rPr>
        <w:t>23.501</w:t>
      </w:r>
      <w:r>
        <w:rPr>
          <w:lang w:eastAsia="zh-CN"/>
        </w:rPr>
        <w:t> </w:t>
      </w:r>
      <w:r w:rsidRPr="00140E21">
        <w:rPr>
          <w:lang w:eastAsia="zh-CN"/>
        </w:rPr>
        <w:t>[2]. If the User Plane Security Enforcement information indicates that Integrity Protection is "Preferred" or "Required", the SMF also includes the UE Integrity Protection Maximum Data Rate.</w:t>
      </w:r>
    </w:p>
    <w:p w14:paraId="0E1289FD" w14:textId="77777777" w:rsidR="00DA3D6B" w:rsidRPr="00140E21" w:rsidRDefault="00DA3D6B" w:rsidP="00DA3D6B">
      <w:pPr>
        <w:pStyle w:val="B1"/>
        <w:rPr>
          <w:lang w:eastAsia="zh-CN"/>
        </w:rPr>
      </w:pPr>
      <w:r w:rsidRPr="00140E21">
        <w:rPr>
          <w:lang w:eastAsia="zh-CN"/>
        </w:rPr>
        <w:tab/>
        <w:t>The RSN is included when applicable, as determined by the SMF during PDU Session establishment as described in clause 5.33.2.1 of TS</w:t>
      </w:r>
      <w:r>
        <w:rPr>
          <w:lang w:eastAsia="zh-CN"/>
        </w:rPr>
        <w:t> </w:t>
      </w:r>
      <w:r w:rsidRPr="00140E21">
        <w:rPr>
          <w:lang w:eastAsia="zh-CN"/>
        </w:rPr>
        <w:t>23.501</w:t>
      </w:r>
      <w:r>
        <w:rPr>
          <w:lang w:eastAsia="zh-CN"/>
        </w:rPr>
        <w:t> </w:t>
      </w:r>
      <w:r w:rsidRPr="00140E21">
        <w:rPr>
          <w:lang w:eastAsia="zh-CN"/>
        </w:rPr>
        <w:t>[2].</w:t>
      </w:r>
    </w:p>
    <w:p w14:paraId="78447A96" w14:textId="77777777" w:rsidR="00DA3D6B" w:rsidRPr="00140E21" w:rsidRDefault="00DA3D6B" w:rsidP="00DA3D6B">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The Allowed NSSAI for the Access Type for the UE is included in the N2 message. If the subscription information includes Tracing Requirements, the AMF includes Tracing Requirements in the N2 Request.</w:t>
      </w:r>
    </w:p>
    <w:p w14:paraId="761FB7DD" w14:textId="77777777" w:rsidR="00DA3D6B" w:rsidRPr="00140E21" w:rsidRDefault="00DA3D6B" w:rsidP="00DA3D6B">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39DD7E5D" w14:textId="77777777" w:rsidR="00DA3D6B" w:rsidRPr="00140E21" w:rsidRDefault="00DA3D6B" w:rsidP="00DA3D6B">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014590FA" w14:textId="77777777" w:rsidR="00DA3D6B" w:rsidRPr="00140E21" w:rsidRDefault="00DA3D6B" w:rsidP="00DA3D6B">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64D77C78" w14:textId="77777777" w:rsidR="00DA3D6B" w:rsidRPr="00140E21" w:rsidRDefault="00DA3D6B" w:rsidP="00DA3D6B">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 TS</w:t>
      </w:r>
      <w:r>
        <w:t> </w:t>
      </w:r>
      <w:r w:rsidRPr="00140E21">
        <w:t>23.501</w:t>
      </w:r>
      <w:r>
        <w:t> </w:t>
      </w:r>
      <w:r w:rsidRPr="00140E21">
        <w:t>[2] clause 5.3.4.1).</w:t>
      </w:r>
    </w:p>
    <w:p w14:paraId="39CEE388" w14:textId="77777777" w:rsidR="00DA3D6B" w:rsidRPr="00140E21" w:rsidRDefault="00DA3D6B" w:rsidP="00DA3D6B">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 and the PDU Session in the List of Allowed PDU Sessions which has caused paging or NAS notification. If the PDU Session Reactivation Result of a PDU Session is failure, the cause of the failure is also provided.</w:t>
      </w:r>
    </w:p>
    <w:p w14:paraId="50FBB8D7" w14:textId="77777777" w:rsidR="00DA3D6B" w:rsidRPr="00140E21" w:rsidRDefault="00DA3D6B" w:rsidP="00DA3D6B">
      <w:pPr>
        <w:pStyle w:val="B1"/>
        <w:rPr>
          <w:lang w:eastAsia="zh-CN"/>
        </w:rPr>
      </w:pPr>
      <w:r w:rsidRPr="00140E21">
        <w:tab/>
      </w:r>
      <w:r w:rsidRPr="00140E21">
        <w:rPr>
          <w:lang w:eastAsia="zh-CN"/>
        </w:rPr>
        <w:t>If there are multiple PDU Sessions that involves multiple SMFs, AMF does not need to wait for responses from all SMFs in step 11 before it send N2 SM information to the RAN. However, the AMF shall wait for all responses from the SMFs before it sends MM NAS Service Accept message to the UE.</w:t>
      </w:r>
    </w:p>
    <w:p w14:paraId="63EEE12D" w14:textId="77777777" w:rsidR="00DA3D6B" w:rsidRPr="00140E21" w:rsidRDefault="00DA3D6B" w:rsidP="00DA3D6B">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 xml:space="preserve">f multiple SMFs are involved, the AMF may send one N2 Request message to (R)AN after all the </w:t>
      </w:r>
      <w:proofErr w:type="spellStart"/>
      <w:r w:rsidRPr="00140E21">
        <w:rPr>
          <w:lang w:eastAsia="zh-CN"/>
        </w:rPr>
        <w:t>Nsmf_PDUSession_UpdateSMContext</w:t>
      </w:r>
      <w:proofErr w:type="spellEnd"/>
      <w:r w:rsidRPr="00140E21">
        <w:rPr>
          <w:lang w:eastAsia="zh-CN"/>
        </w:rPr>
        <w:t xml:space="preserve"> Response service operations from all the SMFs associated with the UE are received.</w:t>
      </w:r>
    </w:p>
    <w:p w14:paraId="5E4169B7" w14:textId="77777777" w:rsidR="00DA3D6B" w:rsidRPr="00140E21" w:rsidRDefault="00DA3D6B" w:rsidP="00DA3D6B">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0E8180AD" w14:textId="77777777" w:rsidR="00DA3D6B" w:rsidRPr="00140E21" w:rsidRDefault="00DA3D6B" w:rsidP="00DA3D6B">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 TS</w:t>
      </w:r>
      <w:r>
        <w:t> </w:t>
      </w:r>
      <w:r w:rsidRPr="00140E21">
        <w:t>23.501</w:t>
      </w:r>
      <w:r>
        <w:t> </w:t>
      </w:r>
      <w:r w:rsidRPr="00140E21">
        <w:t xml:space="preserve">[2] </w:t>
      </w:r>
      <w:r w:rsidRPr="00140E21">
        <w:rPr>
          <w:lang w:eastAsia="zh-CN"/>
        </w:rPr>
        <w:t>clause 5.3.3.2.5</w:t>
      </w:r>
      <w:r w:rsidRPr="00140E21">
        <w:t>.</w:t>
      </w:r>
    </w:p>
    <w:p w14:paraId="1932359B" w14:textId="77777777" w:rsidR="00DA3D6B" w:rsidRDefault="00DA3D6B" w:rsidP="00DA3D6B">
      <w:pPr>
        <w:pStyle w:val="B1"/>
      </w:pPr>
      <w:r>
        <w:tab/>
        <w:t xml:space="preserve">If the NG-RAN node does not support RACS and the AMF have UE Radio Capability ID but not the UE Radio Capability information, then AMF will use </w:t>
      </w:r>
      <w:proofErr w:type="spellStart"/>
      <w:r>
        <w:t>Nucmf_UECapabilityManagement_Resolve</w:t>
      </w:r>
      <w:proofErr w:type="spellEnd"/>
      <w:r>
        <w:t xml:space="preserve"> to try to retrieve the corresponding UE Radio Capability information.</w:t>
      </w:r>
    </w:p>
    <w:p w14:paraId="363F3D19" w14:textId="77777777" w:rsidR="00DA3D6B" w:rsidRPr="00140E21" w:rsidRDefault="00DA3D6B" w:rsidP="00DA3D6B">
      <w:pPr>
        <w:pStyle w:val="B1"/>
      </w:pPr>
      <w:r w:rsidRPr="00140E21">
        <w:tab/>
        <w:t>If the NG-RAN node does not support RACS, or the AMF does not have UE Radio Capability ID in UE context, the AMF shall include the UE Radio Capability information, if available, to the NG-RAN node as described in TS</w:t>
      </w:r>
      <w:r>
        <w:t> </w:t>
      </w:r>
      <w:r w:rsidRPr="00140E21">
        <w:t>23.501</w:t>
      </w:r>
      <w:r>
        <w:t> </w:t>
      </w:r>
      <w:r w:rsidRPr="00140E21">
        <w:t>[2]. If the RAT Type is NB-IoT then NB-IoT specific UE Radio Access Capability Information is included instead, if available.</w:t>
      </w:r>
    </w:p>
    <w:p w14:paraId="3317ADFE" w14:textId="77777777" w:rsidR="00DA3D6B" w:rsidRPr="00140E21" w:rsidRDefault="00DA3D6B" w:rsidP="00DA3D6B">
      <w:pPr>
        <w:pStyle w:val="B1"/>
      </w:pPr>
      <w:r w:rsidRPr="00140E21">
        <w:tab/>
        <w:t>If AMF has UE Radio Capability ID in UE context and the NG-RAN supports RACS, the AMF signals the UE Radio Capability ID. If the NG-RAN node does not have mapping between the UE Radio Capability ID and the corresponding UE radio capabilities, it shall use the non-UE associated procedure described in TS</w:t>
      </w:r>
      <w:r>
        <w:t> </w:t>
      </w:r>
      <w:r w:rsidRPr="00140E21">
        <w:t>38.413</w:t>
      </w:r>
      <w:r>
        <w:t> </w:t>
      </w:r>
      <w:r w:rsidRPr="00140E21">
        <w:t>[10] to retrieve the mapping from the AMF.</w:t>
      </w:r>
    </w:p>
    <w:p w14:paraId="2E7AAECF" w14:textId="77777777" w:rsidR="00DA3D6B" w:rsidRPr="00140E21" w:rsidRDefault="00DA3D6B" w:rsidP="00DA3D6B">
      <w:pPr>
        <w:pStyle w:val="B1"/>
      </w:pPr>
      <w:r w:rsidRPr="00140E21">
        <w:tab/>
        <w:t>The AMF may include the Core Network Assistance Information which includes Core Network assisted RAN parameters tuning and Core Network assisted RAN paging information as defined in TS</w:t>
      </w:r>
      <w:r>
        <w:t> </w:t>
      </w:r>
      <w:r w:rsidRPr="00140E21">
        <w:t>23.501</w:t>
      </w:r>
      <w:r>
        <w:t> </w:t>
      </w:r>
      <w:r w:rsidRPr="00140E21">
        <w:t>[2].</w:t>
      </w:r>
    </w:p>
    <w:p w14:paraId="33910441" w14:textId="77777777" w:rsidR="00DA3D6B" w:rsidRPr="00140E21" w:rsidRDefault="00DA3D6B" w:rsidP="00DA3D6B">
      <w:pPr>
        <w:pStyle w:val="B1"/>
      </w:pPr>
      <w:r w:rsidRPr="00140E21">
        <w:tab/>
        <w:t>If the UE included support for restriction of use of Enhanced Coverage, the AMF sends Enhanced Coverage Restricted information to the (R)AN in the N2 message.</w:t>
      </w:r>
    </w:p>
    <w:p w14:paraId="5D5D0F46" w14:textId="77777777" w:rsidR="00DA3D6B" w:rsidRPr="00140E21" w:rsidRDefault="00DA3D6B" w:rsidP="00DA3D6B">
      <w:pPr>
        <w:pStyle w:val="B1"/>
      </w:pPr>
      <w:r w:rsidRPr="00140E21">
        <w:tab/>
        <w:t>If the UE and the AMF have negotiated to enable MICO mode and the AMF uses the Extended connected timer, then the AMF provides the Extended Connected time value to NG-RAN (see clause 5.31.7.3 of TS</w:t>
      </w:r>
      <w:r>
        <w:t> </w:t>
      </w:r>
      <w:r w:rsidRPr="00140E21">
        <w:t>23.501</w:t>
      </w:r>
      <w:r>
        <w:t> </w:t>
      </w:r>
      <w:r w:rsidRPr="00140E21">
        <w:t>[2]) in this step. The Extended Connected Time value indicates the minimum time the RAN should keep the UE in RRC-CONNECTED state regardless of inactivity.</w:t>
      </w:r>
    </w:p>
    <w:p w14:paraId="561FCC37" w14:textId="77777777" w:rsidR="00DA3D6B" w:rsidRPr="00140E21" w:rsidRDefault="00DA3D6B" w:rsidP="00DA3D6B">
      <w:pPr>
        <w:pStyle w:val="B1"/>
      </w:pPr>
      <w:r w:rsidRPr="00140E21">
        <w:tab/>
        <w:t>If the AMF accepted MICO mode in the last registration proce</w:t>
      </w:r>
      <w:r>
        <w:t>d</w:t>
      </w:r>
      <w:r w:rsidRPr="00140E21">
        <w:t>ure and knows there may be mobile terminated data or signalling pending, the AMF maintains the N2 connection for at least the Extended Connected Time as described in clause 5.31.7.3 of TS</w:t>
      </w:r>
      <w:r>
        <w:t> </w:t>
      </w:r>
      <w:r w:rsidRPr="00140E21">
        <w:t>23.501</w:t>
      </w:r>
      <w:r>
        <w:t> </w:t>
      </w:r>
      <w:r w:rsidRPr="00140E21">
        <w:t>[2], and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1CEA4761" w14:textId="77777777" w:rsidR="00DA3D6B" w:rsidRPr="00140E21" w:rsidRDefault="00DA3D6B" w:rsidP="00DA3D6B">
      <w:pPr>
        <w:pStyle w:val="B1"/>
      </w:pPr>
      <w:r w:rsidRPr="00140E21">
        <w:tab/>
        <w:t>If the RAN receives two CN Tunnel Info for a PDU session in step 11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62C10F34" w14:textId="77777777" w:rsidR="00DA3D6B" w:rsidRPr="00140E21" w:rsidRDefault="00DA3D6B" w:rsidP="00DA3D6B">
      <w:pPr>
        <w:pStyle w:val="B1"/>
      </w:pPr>
      <w:r w:rsidRPr="00140E21">
        <w:t>13.</w:t>
      </w:r>
      <w:r w:rsidRPr="00140E21">
        <w:tab/>
        <w:t>(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TS</w:t>
      </w:r>
      <w:r>
        <w:t> </w:t>
      </w:r>
      <w:r w:rsidRPr="00140E21">
        <w:t>38.331</w:t>
      </w:r>
      <w:r>
        <w:t> </w:t>
      </w:r>
      <w:r w:rsidRPr="00140E21">
        <w:t>[12] and TS</w:t>
      </w:r>
      <w:r>
        <w:t> </w:t>
      </w:r>
      <w:r w:rsidRPr="00140E21">
        <w:t>36.331</w:t>
      </w:r>
      <w:r>
        <w:t> </w:t>
      </w:r>
      <w:r w:rsidRPr="00140E21">
        <w:t>[16]. For a UE that was in CM-IDLE state, if the Service Request is triggered by UE for a signal</w:t>
      </w:r>
      <w:r>
        <w:t>l</w:t>
      </w:r>
      <w:r w:rsidRPr="00140E21">
        <w:t>ing connection only, AS security context may be established in this step, which is described in detail in TS</w:t>
      </w:r>
      <w:r>
        <w:t> </w:t>
      </w:r>
      <w:r w:rsidRPr="00140E21">
        <w:t>38.331</w:t>
      </w:r>
      <w:r>
        <w:t> </w:t>
      </w:r>
      <w:r w:rsidRPr="00140E21">
        <w:t>[12] and TS</w:t>
      </w:r>
      <w:r>
        <w:t> </w:t>
      </w:r>
      <w:r w:rsidRPr="00140E21">
        <w:t>36.331</w:t>
      </w:r>
      <w:r>
        <w:t> </w:t>
      </w:r>
      <w:r w:rsidRPr="00140E21">
        <w:t>[16].</w:t>
      </w:r>
    </w:p>
    <w:p w14:paraId="23713C39" w14:textId="77777777" w:rsidR="00DA3D6B" w:rsidRPr="00140E21" w:rsidRDefault="00DA3D6B" w:rsidP="00DA3D6B">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4A2013A0" w14:textId="77777777" w:rsidR="00DA3D6B" w:rsidRPr="00140E21" w:rsidRDefault="00DA3D6B" w:rsidP="00DA3D6B">
      <w:pPr>
        <w:pStyle w:val="NO"/>
      </w:pPr>
      <w:r w:rsidRPr="00140E21">
        <w:t>NOTE 3:</w:t>
      </w:r>
      <w:r w:rsidRPr="00140E21">
        <w:tab/>
        <w:t>The reception of the Service Accept message does not imply the successful activation of the User Plane radio resources.</w:t>
      </w:r>
    </w:p>
    <w:p w14:paraId="4B9DAE73" w14:textId="77777777" w:rsidR="00DA3D6B" w:rsidRPr="00140E21" w:rsidRDefault="00DA3D6B" w:rsidP="00DA3D6B">
      <w:pPr>
        <w:pStyle w:val="NO"/>
      </w:pPr>
      <w:r w:rsidRPr="00140E21">
        <w:t>NOTE 4:</w:t>
      </w:r>
      <w:r w:rsidRPr="00140E21">
        <w:tab/>
        <w:t>In case not all the requested User Plane AN resources are successfully activated, see TS</w:t>
      </w:r>
      <w:r>
        <w:t> </w:t>
      </w:r>
      <w:r w:rsidRPr="00140E21">
        <w:t>38.413</w:t>
      </w:r>
      <w:r>
        <w:t> </w:t>
      </w:r>
      <w:r w:rsidRPr="00140E21">
        <w:t>[10].</w:t>
      </w:r>
    </w:p>
    <w:p w14:paraId="7B3A5CFF" w14:textId="77777777" w:rsidR="00DA3D6B" w:rsidRPr="00140E21" w:rsidRDefault="00DA3D6B" w:rsidP="00DA3D6B">
      <w:pPr>
        <w:pStyle w:val="B1"/>
      </w:pPr>
      <w:r w:rsidRPr="00140E21">
        <w:tab/>
        <w:t>After the User Plane radio resources are setup, the uplink data from the UE can now be forwarded to NG-RAN. The NG-RAN sends the uplink data to the UPF address and Tunnel ID provided in the step 11.</w:t>
      </w:r>
    </w:p>
    <w:p w14:paraId="090EA012" w14:textId="77777777" w:rsidR="00DA3D6B" w:rsidRDefault="00DA3D6B" w:rsidP="00DA3D6B">
      <w:pPr>
        <w:pStyle w:val="B1"/>
      </w:pPr>
      <w:r>
        <w:tab/>
        <w:t xml:space="preserve">If the NG-RAN </w:t>
      </w:r>
      <w:proofErr w:type="spellStart"/>
      <w:r>
        <w:t>can not</w:t>
      </w:r>
      <w:proofErr w:type="spellEnd"/>
      <w:r>
        <w:t xml:space="preserve"> establish redundant user plane for the PDU Session as indicated by the RSN parameter, the NG-RAN takes the decision on how to proceed with the PDU Session as described in TS 23.501 [2].</w:t>
      </w:r>
    </w:p>
    <w:p w14:paraId="111F88B7" w14:textId="77777777" w:rsidR="00DA3D6B" w:rsidRPr="00140E21" w:rsidRDefault="00DA3D6B" w:rsidP="00DA3D6B">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01CC9479" w14:textId="77777777" w:rsidR="00DA3D6B" w:rsidRPr="00140E21" w:rsidRDefault="00DA3D6B" w:rsidP="00DA3D6B">
      <w:pPr>
        <w:pStyle w:val="B1"/>
      </w:pPr>
      <w:r w:rsidRPr="00140E21">
        <w:tab/>
        <w:t>The message may include N2 SM information(s), e.g. AN Tunnel Info. NG-RAN may respond N2 SM information with separate N2 message (e.g. N2 tunnel setup response) if AMF sends separate N2 message in step 11.</w:t>
      </w:r>
    </w:p>
    <w:p w14:paraId="20689E15" w14:textId="77777777" w:rsidR="00DA3D6B" w:rsidRPr="00140E21" w:rsidRDefault="00DA3D6B" w:rsidP="00DA3D6B">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688540FA" w14:textId="77777777" w:rsidR="00DA3D6B" w:rsidRPr="00140E21" w:rsidRDefault="00DA3D6B" w:rsidP="00DA3D6B">
      <w:pPr>
        <w:pStyle w:val="B1"/>
      </w:pPr>
      <w:r w:rsidRPr="00140E21">
        <w:rPr>
          <w:lang w:eastAsia="zh-CN"/>
        </w:rPr>
        <w:t>15</w:t>
      </w:r>
      <w:r w:rsidRPr="00140E21">
        <w:t>.</w:t>
      </w:r>
      <w:r w:rsidRPr="00140E21">
        <w:tab/>
        <w:t xml:space="preserve">[Conditional] AMF to SMF: </w:t>
      </w:r>
      <w:proofErr w:type="spellStart"/>
      <w:r w:rsidRPr="00140E21">
        <w:rPr>
          <w:lang w:eastAsia="zh-CN"/>
        </w:rPr>
        <w:t>Nsmf_PDUSession_UpdateSMContext</w:t>
      </w:r>
      <w:proofErr w:type="spellEnd"/>
      <w:r w:rsidRPr="00140E21">
        <w:rPr>
          <w:lang w:eastAsia="zh-CN"/>
        </w:rPr>
        <w:t xml:space="preserve">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5B1AB440" w14:textId="77777777" w:rsidR="00DA3D6B" w:rsidRPr="00140E21" w:rsidRDefault="00DA3D6B" w:rsidP="00DA3D6B">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2A81D7A3" w14:textId="77777777" w:rsidR="00DA3D6B" w:rsidRPr="00140E21" w:rsidRDefault="00DA3D6B" w:rsidP="00DA3D6B">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23A60A1" w14:textId="77777777" w:rsidR="00DA3D6B" w:rsidRPr="00140E21" w:rsidRDefault="00DA3D6B" w:rsidP="00DA3D6B">
      <w:pPr>
        <w:pStyle w:val="B1"/>
        <w:rPr>
          <w:lang w:eastAsia="zh-CN"/>
        </w:rPr>
      </w:pPr>
      <w:r w:rsidRPr="00140E21">
        <w:tab/>
        <w:t>Procedure for unpausing a charging pause initiated earlier is specified in clause 4.4.4.</w:t>
      </w:r>
    </w:p>
    <w:p w14:paraId="2499E738" w14:textId="77777777" w:rsidR="00DA3D6B" w:rsidRPr="00140E21" w:rsidRDefault="00DA3D6B" w:rsidP="00DA3D6B">
      <w:pPr>
        <w:pStyle w:val="B1"/>
      </w:pPr>
      <w:r w:rsidRPr="00140E21">
        <w:tab/>
        <w:t>If a PDU Session is rejected by the serving NG-RAN with an indication that the PDU Session was rejected because User Plane Security Enforcement is not supported in the serving NG-RAN and the User Plane Enforcement Policy indicates "Required" as described in clause 5.10.3 of TS</w:t>
      </w:r>
      <w:r>
        <w:t> </w:t>
      </w:r>
      <w:r w:rsidRPr="00140E21">
        <w:t>23.501</w:t>
      </w:r>
      <w:r>
        <w:t> </w:t>
      </w:r>
      <w:r w:rsidRPr="00140E21">
        <w:t>[2], the SMF shall trigger the release of this PDU Session. In all other cases of PDU Session rejection, the SMF can decide whether to release the PDU Session or to deactivate the UP connection of this PDU Session.</w:t>
      </w:r>
    </w:p>
    <w:p w14:paraId="3F4803F2" w14:textId="77777777" w:rsidR="00DA3D6B" w:rsidRPr="00140E21" w:rsidRDefault="00DA3D6B" w:rsidP="00DA3D6B">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48CC2205" w14:textId="77777777" w:rsidR="00DA3D6B" w:rsidRPr="00140E21" w:rsidRDefault="00DA3D6B" w:rsidP="00DA3D6B">
      <w:pPr>
        <w:pStyle w:val="B1"/>
      </w:pPr>
      <w:r w:rsidRPr="00140E21">
        <w:t>16</w:t>
      </w:r>
      <w:r w:rsidRPr="00140E21">
        <w:rPr>
          <w:lang w:eastAsia="zh-CN"/>
        </w:rPr>
        <w:t>.</w:t>
      </w:r>
      <w:r w:rsidRPr="00140E21">
        <w:rPr>
          <w:lang w:eastAsia="zh-CN"/>
        </w:rPr>
        <w:tab/>
        <w:t xml:space="preserve">[Optional] </w:t>
      </w:r>
      <w:r w:rsidRPr="00140E21">
        <w:t xml:space="preserve">SMF to PCF: If dynamic PCC is deployed, SMF may initiate notification about new location information to the PCF (if subscribed) </w:t>
      </w:r>
      <w:r w:rsidRPr="00140E21">
        <w:rPr>
          <w:lang w:eastAsia="zh-CN"/>
        </w:rPr>
        <w:t>by performing an SMF initiated SM Policy Modification procedure as defined in clause 4.16.5.1</w:t>
      </w:r>
      <w:r w:rsidRPr="00140E21">
        <w:t>. The PCF may provide updated policies.</w:t>
      </w:r>
    </w:p>
    <w:p w14:paraId="5A42021E" w14:textId="77777777" w:rsidR="00DA3D6B" w:rsidRPr="00140E21" w:rsidRDefault="00DA3D6B" w:rsidP="00DA3D6B">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31580CBF" w14:textId="77777777" w:rsidR="00DA3D6B" w:rsidRPr="00140E21" w:rsidRDefault="00DA3D6B" w:rsidP="00DA3D6B">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19EDB8AE" w14:textId="77777777" w:rsidR="00DA3D6B" w:rsidRPr="00140E21" w:rsidRDefault="00DA3D6B" w:rsidP="00DA3D6B">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FD2B504" w14:textId="77777777" w:rsidR="00DA3D6B" w:rsidRPr="00140E21" w:rsidRDefault="00DA3D6B" w:rsidP="00DA3D6B">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61773112" w14:textId="77777777" w:rsidR="00DA3D6B" w:rsidRPr="00140E21" w:rsidRDefault="00DA3D6B" w:rsidP="00DA3D6B">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34A2587B" w14:textId="77777777" w:rsidR="00DA3D6B" w:rsidRPr="00140E21" w:rsidRDefault="00DA3D6B" w:rsidP="00DA3D6B">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14:paraId="53293176" w14:textId="77777777" w:rsidR="00DA3D6B" w:rsidRPr="00140E21" w:rsidRDefault="00DA3D6B" w:rsidP="00DA3D6B">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6E5B6058" w14:textId="77777777" w:rsidR="00DA3D6B" w:rsidRPr="00140E21" w:rsidRDefault="00DA3D6B" w:rsidP="00DA3D6B">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428C0010" w14:textId="77777777" w:rsidR="00DA3D6B" w:rsidRPr="00140E21" w:rsidRDefault="00DA3D6B" w:rsidP="00DA3D6B">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 xml:space="preserve">SMF to AMF: </w:t>
      </w:r>
      <w:proofErr w:type="spellStart"/>
      <w:r w:rsidRPr="00140E21">
        <w:rPr>
          <w:lang w:eastAsia="zh-CN"/>
        </w:rPr>
        <w:t>Nsmf_PDUSession_UpdateSMContext</w:t>
      </w:r>
      <w:proofErr w:type="spellEnd"/>
      <w:r w:rsidRPr="00140E21">
        <w:rPr>
          <w:lang w:eastAsia="zh-CN"/>
        </w:rPr>
        <w:t xml:space="preserve"> Response.</w:t>
      </w:r>
    </w:p>
    <w:p w14:paraId="0FEB3577" w14:textId="77777777" w:rsidR="00DA3D6B" w:rsidRPr="00140E21" w:rsidRDefault="00DA3D6B" w:rsidP="00DA3D6B">
      <w:pPr>
        <w:pStyle w:val="B1"/>
      </w:pPr>
      <w:r w:rsidRPr="00140E21">
        <w:t>20a.</w:t>
      </w:r>
      <w:r w:rsidRPr="00140E21">
        <w:tab/>
        <w:t>[Conditional] SMF to new UPF (intermediate): N4 Session Modification Request.</w:t>
      </w:r>
    </w:p>
    <w:p w14:paraId="4D6ECCED" w14:textId="77777777" w:rsidR="00DA3D6B" w:rsidRPr="00140E21" w:rsidRDefault="00DA3D6B" w:rsidP="00DA3D6B">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2EB890DE" w14:textId="77777777" w:rsidR="00DA3D6B" w:rsidRPr="00140E21" w:rsidRDefault="00DA3D6B" w:rsidP="00DA3D6B">
      <w:pPr>
        <w:pStyle w:val="B1"/>
      </w:pPr>
      <w:r w:rsidRPr="00140E21">
        <w:t>20b.</w:t>
      </w:r>
      <w:r w:rsidRPr="00140E21">
        <w:tab/>
        <w:t>[Conditional] new UPF (intermediate) to SMF: N4 Session modification response.</w:t>
      </w:r>
    </w:p>
    <w:p w14:paraId="799A5648" w14:textId="77777777" w:rsidR="00DA3D6B" w:rsidRPr="00140E21" w:rsidRDefault="00DA3D6B" w:rsidP="00DA3D6B">
      <w:pPr>
        <w:pStyle w:val="B1"/>
      </w:pPr>
      <w:r w:rsidRPr="00140E21">
        <w:tab/>
        <w:t>New (intermediate) UPF acting as N3 terminating point sends N4 Session Modification response to SMF.</w:t>
      </w:r>
    </w:p>
    <w:p w14:paraId="30ED0CDB" w14:textId="77777777" w:rsidR="00DA3D6B" w:rsidRPr="00140E21" w:rsidRDefault="00DA3D6B" w:rsidP="00DA3D6B">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1112FB6A" w14:textId="77777777" w:rsidR="00DA3D6B" w:rsidRPr="00140E21" w:rsidRDefault="00DA3D6B" w:rsidP="00DA3D6B">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043BA6C" w14:textId="77777777" w:rsidR="00DA3D6B" w:rsidRPr="00140E21" w:rsidRDefault="00DA3D6B" w:rsidP="00DA3D6B">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61537B74" w14:textId="77777777" w:rsidR="00DA3D6B" w:rsidRPr="00140E21" w:rsidRDefault="00DA3D6B" w:rsidP="00DA3D6B">
      <w:pPr>
        <w:pStyle w:val="B1"/>
      </w:pPr>
      <w:r w:rsidRPr="00140E21">
        <w:rPr>
          <w:lang w:eastAsia="zh-CN"/>
        </w:rPr>
        <w:tab/>
        <w:t>UPF (PSA) acting as N3 Terminating Point sends N4 Session Modification Response to SMF.</w:t>
      </w:r>
    </w:p>
    <w:p w14:paraId="5AB3F026" w14:textId="77777777" w:rsidR="00DA3D6B" w:rsidRPr="00140E21" w:rsidRDefault="00DA3D6B" w:rsidP="00DA3D6B">
      <w:pPr>
        <w:pStyle w:val="B1"/>
      </w:pPr>
      <w:r w:rsidRPr="00140E21">
        <w:rPr>
          <w:lang w:eastAsia="zh-CN"/>
        </w:rPr>
        <w:t>22a.</w:t>
      </w:r>
      <w:r w:rsidRPr="00140E21">
        <w:rPr>
          <w:lang w:eastAsia="zh-CN"/>
        </w:rPr>
        <w:tab/>
      </w:r>
      <w:r w:rsidRPr="00140E21">
        <w:t>[Conditional] SMF to old UPF: N4 Session Modification Request or N4 Session Release Request.</w:t>
      </w:r>
    </w:p>
    <w:p w14:paraId="4410C7EF" w14:textId="77777777" w:rsidR="00DA3D6B" w:rsidRPr="00140E21" w:rsidRDefault="00DA3D6B" w:rsidP="00DA3D6B">
      <w:pPr>
        <w:pStyle w:val="B1"/>
        <w:rPr>
          <w:lang w:eastAsia="zh-CN"/>
        </w:rPr>
      </w:pPr>
      <w:r w:rsidRPr="00140E21">
        <w:rPr>
          <w:lang w:eastAsia="zh-CN"/>
        </w:rPr>
        <w:tab/>
        <w:t>If the SMF decided to continue using the old UPF in step 5b, the SMF sends an N4 Session Modification Request, providing AN Tunnel Info.</w:t>
      </w:r>
    </w:p>
    <w:p w14:paraId="52D2E567" w14:textId="77777777" w:rsidR="00DA3D6B" w:rsidRPr="00140E21" w:rsidRDefault="00DA3D6B" w:rsidP="00DA3D6B">
      <w:pPr>
        <w:pStyle w:val="B1"/>
      </w:pPr>
      <w:r w:rsidRPr="00140E21">
        <w:rPr>
          <w:lang w:eastAsia="zh-CN"/>
        </w:rPr>
        <w:tab/>
        <w:t>If the SMF decided to select a new UPF to act as intermediate UPF in step 5b, and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7FB7887D" w14:textId="77777777" w:rsidR="00DA3D6B" w:rsidRPr="00140E21" w:rsidRDefault="00DA3D6B" w:rsidP="00DA3D6B">
      <w:pPr>
        <w:pStyle w:val="B1"/>
      </w:pPr>
      <w:r w:rsidRPr="00140E21">
        <w:t>22b.</w:t>
      </w:r>
      <w:r w:rsidRPr="00140E21">
        <w:tab/>
        <w:t>Old intermediate UPF to SMF: N4 Session Modification Response or N4 Session Release Response.</w:t>
      </w:r>
    </w:p>
    <w:p w14:paraId="3EFC2F14" w14:textId="77777777" w:rsidR="00DA3D6B" w:rsidRPr="00140E21" w:rsidRDefault="00DA3D6B" w:rsidP="00DA3D6B">
      <w:pPr>
        <w:pStyle w:val="B1"/>
      </w:pPr>
      <w:r w:rsidRPr="00140E21">
        <w:tab/>
        <w:t>The old UPF acknowledges with an N4 Session Modification Response or N4 Session Release Response message to confirm the modification or release of resources.</w:t>
      </w:r>
    </w:p>
    <w:p w14:paraId="6BA6DBEB" w14:textId="77777777" w:rsidR="00DA3D6B" w:rsidRPr="00140E21" w:rsidRDefault="00DA3D6B" w:rsidP="00DA3D6B">
      <w:r w:rsidRPr="00140E21">
        <w:t xml:space="preserve">For the mobility related events described in clause 4.15.4, the AMF invokes the </w:t>
      </w:r>
      <w:proofErr w:type="spellStart"/>
      <w:r w:rsidRPr="00140E21">
        <w:t>Namf_EventExposure_Notify</w:t>
      </w:r>
      <w:proofErr w:type="spellEnd"/>
      <w:r w:rsidRPr="00140E21">
        <w:t xml:space="preserve"> service operation after step 4.</w:t>
      </w:r>
    </w:p>
    <w:p w14:paraId="7B4FB569" w14:textId="77777777" w:rsidR="00DA3D6B" w:rsidRPr="00140E21" w:rsidRDefault="00DA3D6B" w:rsidP="00DA3D6B">
      <w:r w:rsidRPr="00140E21">
        <w:rPr>
          <w:lang w:eastAsia="zh-CN"/>
        </w:rPr>
        <w:t xml:space="preserve">Upon reception of the </w:t>
      </w:r>
      <w:proofErr w:type="spellStart"/>
      <w:r w:rsidRPr="00140E21">
        <w:rPr>
          <w:lang w:eastAsia="zh-CN"/>
        </w:rPr>
        <w:t>Namf_EventExposure_Notify</w:t>
      </w:r>
      <w:proofErr w:type="spellEnd"/>
      <w:r w:rsidRPr="00140E21">
        <w:rPr>
          <w:lang w:eastAsia="zh-CN"/>
        </w:rPr>
        <w:t xml:space="preserve">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case of DL data.</w:t>
      </w:r>
    </w:p>
    <w:p w14:paraId="64FF16DD" w14:textId="4A83411E" w:rsidR="009D60F5" w:rsidRPr="00050CA8" w:rsidRDefault="00DA3D6B" w:rsidP="009C3C8E">
      <w:r w:rsidRPr="00140E21">
        <w:t xml:space="preserve">Upon reception of the </w:t>
      </w:r>
      <w:proofErr w:type="spellStart"/>
      <w:r w:rsidRPr="00140E21">
        <w:t>Namf_EventExposure_Notify</w:t>
      </w:r>
      <w:proofErr w:type="spellEnd"/>
      <w:r w:rsidRPr="00140E21">
        <w:t xml:space="preserve">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4181643" w14:textId="76BFFE82" w:rsidR="00F84FE8" w:rsidRDefault="00F84FE8" w:rsidP="001D5BE0">
      <w:pPr>
        <w:jc w:val="center"/>
        <w:rPr>
          <w:color w:val="FF0000"/>
          <w:sz w:val="36"/>
        </w:rPr>
      </w:pPr>
      <w:r w:rsidRPr="004A0F5A">
        <w:rPr>
          <w:color w:val="FF0000"/>
          <w:sz w:val="36"/>
        </w:rPr>
        <w:t xml:space="preserve">*************** </w:t>
      </w:r>
      <w:r w:rsidR="00A4482F">
        <w:rPr>
          <w:color w:val="FF0000"/>
          <w:sz w:val="36"/>
        </w:rPr>
        <w:t>Next Change</w:t>
      </w:r>
      <w:r w:rsidRPr="004A0F5A">
        <w:rPr>
          <w:color w:val="FF0000"/>
          <w:sz w:val="36"/>
        </w:rPr>
        <w:t xml:space="preserve"> ***************</w:t>
      </w:r>
    </w:p>
    <w:p w14:paraId="394DBDB8" w14:textId="77777777" w:rsidR="00A4482F" w:rsidRPr="00140E21" w:rsidRDefault="00A4482F" w:rsidP="00A4482F">
      <w:pPr>
        <w:pStyle w:val="Heading4"/>
        <w:rPr>
          <w:lang w:eastAsia="ko-KR"/>
        </w:rPr>
      </w:pPr>
      <w:bookmarkStart w:id="72" w:name="_Toc20203980"/>
      <w:bookmarkStart w:id="73" w:name="_Toc27894666"/>
      <w:r w:rsidRPr="00140E21">
        <w:rPr>
          <w:lang w:eastAsia="ko-KR"/>
        </w:rPr>
        <w:t>4.3.3.2</w:t>
      </w:r>
      <w:r w:rsidRPr="00140E21">
        <w:rPr>
          <w:lang w:eastAsia="ko-KR"/>
        </w:rPr>
        <w:tab/>
        <w:t>UE or network requested PDU Session Modification (non-roaming and roaming with local breakout)</w:t>
      </w:r>
      <w:bookmarkEnd w:id="72"/>
      <w:bookmarkEnd w:id="73"/>
    </w:p>
    <w:p w14:paraId="76740426" w14:textId="77777777" w:rsidR="00A4482F" w:rsidRPr="00140E21" w:rsidRDefault="00A4482F" w:rsidP="00A4482F">
      <w:pPr>
        <w:rPr>
          <w:lang w:eastAsia="ko-KR"/>
        </w:rPr>
      </w:pPr>
      <w:r w:rsidRPr="00140E21">
        <w:rPr>
          <w:lang w:eastAsia="ko-KR"/>
        </w:rPr>
        <w:t>The UE or network requested PDU Session Modification procedure (non-roaming and roaming with local breakout scenario) is depicted in figure 4.3.3.2-1.</w:t>
      </w:r>
    </w:p>
    <w:p w14:paraId="5BD00A82" w14:textId="77777777" w:rsidR="00A4482F" w:rsidRDefault="00A4482F" w:rsidP="00A4482F">
      <w:pPr>
        <w:pStyle w:val="TH"/>
      </w:pPr>
      <w:r w:rsidRPr="00140E21">
        <w:rPr>
          <w:rFonts w:ascii="Times New Roman" w:hAnsi="Times New Roman"/>
        </w:rPr>
        <w:object w:dxaOrig="9784" w:dyaOrig="10402" w14:anchorId="0919AEA6">
          <v:shape id="_x0000_i1026" type="#_x0000_t75" style="width:481.5pt;height:512.5pt" o:ole="">
            <v:imagedata r:id="rId20" o:title=""/>
          </v:shape>
          <o:OLEObject Type="Embed" ProgID="Word.Picture.8" ShapeID="_x0000_i1026" DrawAspect="Content" ObjectID="_1643802709" r:id="rId21"/>
        </w:object>
      </w:r>
    </w:p>
    <w:p w14:paraId="572FFBDC" w14:textId="77777777" w:rsidR="00A4482F" w:rsidRPr="00140E21" w:rsidRDefault="00A4482F" w:rsidP="00A4482F">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66DE1092" w14:textId="77777777" w:rsidR="00A4482F" w:rsidRPr="00140E21" w:rsidRDefault="00A4482F" w:rsidP="00A4482F">
      <w:pPr>
        <w:pStyle w:val="B1"/>
        <w:rPr>
          <w:lang w:eastAsia="ko-KR"/>
        </w:rPr>
      </w:pPr>
      <w:r w:rsidRPr="00140E21">
        <w:rPr>
          <w:lang w:eastAsia="ko-KR"/>
        </w:rPr>
        <w:t>1.</w:t>
      </w:r>
      <w:r w:rsidRPr="00140E21">
        <w:rPr>
          <w:lang w:eastAsia="ko-KR"/>
        </w:rPr>
        <w:tab/>
        <w:t>The procedure may be triggered by following events:</w:t>
      </w:r>
    </w:p>
    <w:p w14:paraId="702E8F39" w14:textId="77777777" w:rsidR="00A4482F" w:rsidRPr="00140E21" w:rsidRDefault="00A4482F" w:rsidP="00A4482F">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w:t>
      </w:r>
      <w:proofErr w:type="spellStart"/>
      <w:r w:rsidRPr="00140E21">
        <w:rPr>
          <w:lang w:eastAsia="zh-CN"/>
        </w:rPr>
        <w:t>Nsmf_PDUSession_UpdateSMContext</w:t>
      </w:r>
      <w:proofErr w:type="spellEnd"/>
      <w:r w:rsidRPr="00140E21">
        <w:rPr>
          <w:lang w:eastAsia="zh-CN"/>
        </w:rPr>
        <w:t xml:space="preserve"> </w:t>
      </w:r>
      <w:r w:rsidRPr="00140E21">
        <w:rPr>
          <w:lang w:eastAsia="ko-KR"/>
        </w:rPr>
        <w:t>(SM Context ID, N1 SM container (PDU Session Modification Request))</w:t>
      </w:r>
      <w:r w:rsidRPr="00140E21">
        <w:rPr>
          <w:lang w:eastAsia="zh-CN"/>
        </w:rPr>
        <w:t>.</w:t>
      </w:r>
    </w:p>
    <w:p w14:paraId="453963E9" w14:textId="77777777" w:rsidR="00A4482F" w:rsidRPr="00140E21" w:rsidRDefault="00A4482F" w:rsidP="00A4482F">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45BAB231" w14:textId="77777777" w:rsidR="00A4482F" w:rsidRPr="00140E21" w:rsidRDefault="00A4482F" w:rsidP="00A4482F">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2652E5C2" w14:textId="77777777" w:rsidR="00A4482F" w:rsidRPr="00140E21" w:rsidRDefault="00A4482F" w:rsidP="00A4482F">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554502CA" w14:textId="77777777" w:rsidR="00A4482F" w:rsidRPr="00140E21" w:rsidRDefault="00A4482F" w:rsidP="00A4482F">
      <w:pPr>
        <w:pStyle w:val="B2"/>
        <w:rPr>
          <w:lang w:eastAsia="ko-KR"/>
        </w:rPr>
      </w:pPr>
      <w:r w:rsidRPr="00140E21">
        <w:rPr>
          <w:lang w:eastAsia="ko-KR"/>
        </w:rPr>
        <w:tab/>
        <w:t>The PS Data Off status, if changed, shall be included in the PCO in the PDU Session Modification Request message.</w:t>
      </w:r>
    </w:p>
    <w:p w14:paraId="5388EBE1" w14:textId="77777777" w:rsidR="00A4482F" w:rsidRPr="00140E21" w:rsidRDefault="00A4482F" w:rsidP="00A4482F">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46CDF12D" w14:textId="77777777" w:rsidR="00A4482F" w:rsidRPr="00140E21" w:rsidRDefault="00A4482F" w:rsidP="00A4482F">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65AA2E67" w14:textId="77777777" w:rsidR="00A4482F" w:rsidRPr="00140E21" w:rsidRDefault="00A4482F" w:rsidP="00A4482F">
      <w:pPr>
        <w:pStyle w:val="B2"/>
        <w:rPr>
          <w:lang w:eastAsia="ko-KR"/>
        </w:rPr>
      </w:pPr>
      <w:r w:rsidRPr="00140E21">
        <w:rPr>
          <w:lang w:eastAsia="ko-KR"/>
        </w:rPr>
        <w:tab/>
        <w:t>The 5GSM Core Network Capability is provided by the UE and handled by SMF as defined in TS</w:t>
      </w:r>
      <w:r>
        <w:rPr>
          <w:lang w:eastAsia="ko-KR"/>
        </w:rPr>
        <w:t> </w:t>
      </w:r>
      <w:r w:rsidRPr="00140E21">
        <w:rPr>
          <w:lang w:eastAsia="ko-KR"/>
        </w:rPr>
        <w:t>23.501</w:t>
      </w:r>
      <w:r>
        <w:rPr>
          <w:lang w:eastAsia="ko-KR"/>
        </w:rPr>
        <w:t> </w:t>
      </w:r>
      <w:r w:rsidRPr="00140E21">
        <w:rPr>
          <w:lang w:eastAsia="ko-KR"/>
        </w:rPr>
        <w:t>[2] clause 5.4.4b.</w:t>
      </w:r>
    </w:p>
    <w:p w14:paraId="4CC30434" w14:textId="77777777" w:rsidR="00A4482F" w:rsidRPr="00140E21" w:rsidRDefault="00A4482F" w:rsidP="00A4482F">
      <w:pPr>
        <w:pStyle w:val="B2"/>
        <w:rPr>
          <w:lang w:eastAsia="ko-KR"/>
        </w:rPr>
      </w:pPr>
      <w:r w:rsidRPr="00140E21">
        <w:rPr>
          <w:lang w:eastAsia="ko-KR"/>
        </w:rPr>
        <w:tab/>
        <w:t>The UE Integrity Protection Maximum Data Rate indicates the maximum data rate up to which the UE can support UP integrity protection.</w:t>
      </w:r>
    </w:p>
    <w:p w14:paraId="7085101C" w14:textId="77777777" w:rsidR="00A4482F" w:rsidRPr="00140E21" w:rsidRDefault="00A4482F" w:rsidP="00A4482F">
      <w:pPr>
        <w:pStyle w:val="B2"/>
        <w:rPr>
          <w:lang w:eastAsia="ko-KR"/>
        </w:rPr>
      </w:pPr>
      <w:r w:rsidRPr="00140E21">
        <w:rPr>
          <w:lang w:eastAsia="ko-KR"/>
        </w:rPr>
        <w:tab/>
        <w:t>The Number Of Packet Filters indicates the number of supported packet filters for signalled QoS rules as described in TS</w:t>
      </w:r>
      <w:r>
        <w:rPr>
          <w:lang w:eastAsia="ko-KR"/>
        </w:rPr>
        <w:t> </w:t>
      </w:r>
      <w:r w:rsidRPr="00140E21">
        <w:rPr>
          <w:lang w:eastAsia="ko-KR"/>
        </w:rPr>
        <w:t>23.501</w:t>
      </w:r>
      <w:r>
        <w:rPr>
          <w:lang w:eastAsia="ko-KR"/>
        </w:rPr>
        <w:t> </w:t>
      </w:r>
      <w:r w:rsidRPr="00140E21">
        <w:rPr>
          <w:lang w:eastAsia="ko-KR"/>
        </w:rPr>
        <w:t>[2] clause 5.17.2.2.2.</w:t>
      </w:r>
    </w:p>
    <w:p w14:paraId="3BC7FE7A" w14:textId="77777777" w:rsidR="00A4482F" w:rsidRDefault="00A4482F" w:rsidP="00A4482F">
      <w:pPr>
        <w:pStyle w:val="B2"/>
        <w:rPr>
          <w:lang w:eastAsia="ko-KR"/>
        </w:rPr>
      </w:pPr>
      <w:r>
        <w:rPr>
          <w:lang w:eastAsia="ko-KR"/>
        </w:rPr>
        <w:tab/>
        <w:t>Port Management Information Container is received from DS-TT and includes Ethernet-port related management information as defined in TS 23.501 [2] clause 5.28.3.</w:t>
      </w:r>
    </w:p>
    <w:p w14:paraId="027A755A" w14:textId="77777777" w:rsidR="00A4482F" w:rsidRPr="00140E21" w:rsidRDefault="00A4482F" w:rsidP="00A4482F">
      <w:pPr>
        <w:pStyle w:val="B2"/>
        <w:rPr>
          <w:lang w:eastAsia="ko-KR"/>
        </w:rPr>
      </w:pPr>
      <w:r w:rsidRPr="00140E21">
        <w:rPr>
          <w:lang w:eastAsia="ko-KR"/>
        </w:rPr>
        <w:t>1b.</w:t>
      </w:r>
      <w:r w:rsidRPr="00140E21">
        <w:rPr>
          <w:lang w:eastAsia="ko-KR"/>
        </w:rPr>
        <w:tab/>
        <w:t xml:space="preserve">(SMF requested modification)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2EF4A7CE" w14:textId="77777777" w:rsidR="00A4482F" w:rsidRPr="00140E21" w:rsidRDefault="00A4482F" w:rsidP="00A4482F">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14:paraId="7AD666D2" w14:textId="77777777" w:rsidR="00A4482F" w:rsidRPr="00140E21" w:rsidRDefault="00A4482F" w:rsidP="00A4482F">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w:t>
      </w:r>
      <w:proofErr w:type="spellStart"/>
      <w:r w:rsidRPr="00140E21">
        <w:rPr>
          <w:rFonts w:eastAsia="SimSun"/>
          <w:lang w:eastAsia="ko-KR"/>
        </w:rPr>
        <w:t>Nudm_SDM_Notification</w:t>
      </w:r>
      <w:proofErr w:type="spellEnd"/>
      <w:r w:rsidRPr="00140E21">
        <w:rPr>
          <w:rFonts w:eastAsia="SimSun"/>
          <w:lang w:eastAsia="ko-KR"/>
        </w:rPr>
        <w:t xml:space="preserve">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E338718" w14:textId="77777777" w:rsidR="00A4482F" w:rsidRPr="00140E21" w:rsidRDefault="00A4482F" w:rsidP="00A4482F">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69D2607C" w14:textId="77777777" w:rsidR="00A4482F" w:rsidRPr="00140E21" w:rsidRDefault="00A4482F" w:rsidP="00A4482F">
      <w:pPr>
        <w:pStyle w:val="B2"/>
        <w:rPr>
          <w:lang w:eastAsia="ko-KR"/>
        </w:rPr>
      </w:pPr>
      <w:r w:rsidRPr="00140E21">
        <w:rPr>
          <w:lang w:eastAsia="ko-KR"/>
        </w:rPr>
        <w:tab/>
        <w:t>If the SMF receives one of the triggers in step 1b ~ 1d, the SMF starts SMF requested PDU Session Modification procedure.</w:t>
      </w:r>
    </w:p>
    <w:p w14:paraId="46CC5ACD" w14:textId="77777777" w:rsidR="00A4482F" w:rsidRPr="00140E21" w:rsidRDefault="00A4482F" w:rsidP="00A4482F">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w:t>
      </w:r>
      <w:proofErr w:type="spellStart"/>
      <w:r w:rsidRPr="00140E21">
        <w:rPr>
          <w:rFonts w:eastAsia="SimSun"/>
          <w:lang w:eastAsia="zh-CN"/>
        </w:rPr>
        <w:t>Nsmf_PDUSession_UpdateSMContext</w:t>
      </w:r>
      <w:proofErr w:type="spellEnd"/>
      <w:r w:rsidRPr="00140E21">
        <w:rPr>
          <w:rFonts w:eastAsia="SimSun"/>
          <w:lang w:eastAsia="zh-CN"/>
        </w:rPr>
        <w:t xml:space="preserve"> </w:t>
      </w:r>
      <w:r w:rsidRPr="00140E21">
        <w:rPr>
          <w:lang w:eastAsia="zh-CN"/>
        </w:rPr>
        <w:t>(SM Context ID, N2 SM information)</w:t>
      </w:r>
      <w:r w:rsidRPr="00140E21">
        <w:rPr>
          <w:lang w:eastAsia="ko-KR"/>
        </w:rPr>
        <w:t>.</w:t>
      </w:r>
    </w:p>
    <w:p w14:paraId="28C43793" w14:textId="77777777" w:rsidR="00A4482F" w:rsidRPr="00140E21" w:rsidRDefault="00A4482F" w:rsidP="00A4482F">
      <w:pPr>
        <w:pStyle w:val="B2"/>
        <w:rPr>
          <w:lang w:eastAsia="ko-KR"/>
        </w:rPr>
      </w:pPr>
      <w:r w:rsidRPr="00140E21">
        <w:rPr>
          <w:lang w:eastAsia="ko-KR"/>
        </w:rPr>
        <w:tab/>
      </w:r>
      <w:r>
        <w:rPr>
          <w:lang w:eastAsia="ko-KR"/>
        </w:rPr>
        <w:t xml:space="preserve">(AN initiated notification control) In case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The AMF invokes </w:t>
      </w:r>
      <w:proofErr w:type="spellStart"/>
      <w:r>
        <w:rPr>
          <w:lang w:eastAsia="ko-KR"/>
        </w:rPr>
        <w:t>Nsmf_PDUSession_UpdateSMContext</w:t>
      </w:r>
      <w:proofErr w:type="spellEnd"/>
      <w:r>
        <w:rPr>
          <w:lang w:eastAsia="ko-KR"/>
        </w:rPr>
        <w:t xml:space="preserve"> (SM Context ID, N2 SM information). If the PCF has subscribed to the event, SMF reports this event to the PCF for each PCC Rule for which notification control is set in step 2.</w:t>
      </w:r>
    </w:p>
    <w:p w14:paraId="0A94D8B9" w14:textId="77777777" w:rsidR="00A4482F" w:rsidRDefault="00A4482F" w:rsidP="00A4482F">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and include the extended NAS-SM indication only if use of CE mode B is now unrestricted in the Enhanced Coverage Restriction information in the UE context in the AMF.</w:t>
      </w:r>
    </w:p>
    <w:p w14:paraId="0B4AEE47" w14:textId="77777777" w:rsidR="00A4482F" w:rsidRDefault="00A4482F" w:rsidP="00A4482F">
      <w:pPr>
        <w:pStyle w:val="B1"/>
        <w:rPr>
          <w:lang w:eastAsia="ko-KR"/>
        </w:rPr>
      </w:pPr>
      <w:r>
        <w:rPr>
          <w:lang w:eastAsia="ko-KR"/>
        </w:rPr>
        <w:tab/>
        <w:t>Based on the extended NAS-SM timer indication, the SMF shall use the extended NAS-SM timer setting for the UE as specified in TS 24.501 [25].</w:t>
      </w:r>
    </w:p>
    <w:p w14:paraId="54A3CEB1" w14:textId="77777777" w:rsidR="00A4482F" w:rsidRPr="00140E21" w:rsidRDefault="00A4482F" w:rsidP="00A4482F">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2B3D3F48" w14:textId="77777777" w:rsidR="00A4482F" w:rsidRPr="00140E21" w:rsidRDefault="00A4482F" w:rsidP="00A4482F">
      <w:pPr>
        <w:pStyle w:val="B1"/>
        <w:rPr>
          <w:lang w:eastAsia="ko-KR"/>
        </w:rPr>
      </w:pPr>
      <w:r w:rsidRPr="00140E21">
        <w:rPr>
          <w:lang w:eastAsia="ko-KR"/>
        </w:rPr>
        <w:tab/>
        <w:t>Steps 2a to 7 are not invoked when the PDU Session Modification requires only action at a UPF (e.g. gating).</w:t>
      </w:r>
    </w:p>
    <w:p w14:paraId="67B184F8" w14:textId="1628668A" w:rsidR="00A4482F" w:rsidRPr="00140E21" w:rsidRDefault="00A4482F" w:rsidP="00A4482F">
      <w:pPr>
        <w:pStyle w:val="B1"/>
        <w:rPr>
          <w:lang w:eastAsia="ko-KR"/>
        </w:rPr>
      </w:pPr>
      <w:r w:rsidRPr="00140E21">
        <w:rPr>
          <w:lang w:eastAsia="ko-KR"/>
        </w:rPr>
        <w:t>2a.</w:t>
      </w:r>
      <w:r w:rsidRPr="00140E21">
        <w:rPr>
          <w:lang w:eastAsia="ko-KR"/>
        </w:rPr>
        <w:tab/>
        <w:t xml:space="preserve">If redundant transmission has not been activated to the PDU session and the SMF decides to perform redundant transmission for the QoS Flow, </w:t>
      </w:r>
      <w:del w:id="74" w:author="Ericsson User" w:date="2020-02-08T19:26:00Z">
        <w:r w:rsidRPr="00140E21" w:rsidDel="00D2111A">
          <w:rPr>
            <w:lang w:eastAsia="ko-KR"/>
          </w:rPr>
          <w:delText xml:space="preserve">the SMF allocates an additional CN Tunnel Info if CN Tunnel Info is allocated by the SMF. The additional CN Tunnel Info is provided to the UPF via N4 Session Modification Request. </w:delText>
        </w:r>
      </w:del>
      <w:del w:id="75" w:author="Ericsson User" w:date="2020-02-08T19:27:00Z">
        <w:r w:rsidRPr="00140E21" w:rsidDel="00D2111A">
          <w:rPr>
            <w:lang w:eastAsia="ko-KR"/>
          </w:rPr>
          <w:delText>T</w:delText>
        </w:r>
      </w:del>
      <w:ins w:id="76" w:author="Ericsson User" w:date="2020-02-08T19:27:00Z">
        <w:r w:rsidR="00D2111A">
          <w:rPr>
            <w:lang w:eastAsia="ko-KR"/>
          </w:rPr>
          <w:t>t</w:t>
        </w:r>
      </w:ins>
      <w:r w:rsidRPr="00140E21">
        <w:rPr>
          <w:lang w:eastAsia="ko-KR"/>
        </w:rPr>
        <w:t xml:space="preserve">he SMF </w:t>
      </w:r>
      <w:del w:id="77" w:author="Ericsson User" w:date="2020-02-08T19:27:00Z">
        <w:r w:rsidRPr="00140E21" w:rsidDel="00D2111A">
          <w:rPr>
            <w:lang w:eastAsia="ko-KR"/>
          </w:rPr>
          <w:delText xml:space="preserve">also </w:delText>
        </w:r>
      </w:del>
      <w:r w:rsidRPr="00140E21">
        <w:rPr>
          <w:lang w:eastAsia="ko-KR"/>
        </w:rPr>
        <w:t xml:space="preserve">indicates </w:t>
      </w:r>
      <w:ins w:id="78" w:author="Ericsson User" w:date="2020-02-08T19:27:00Z">
        <w:r w:rsidR="00D2111A">
          <w:rPr>
            <w:lang w:eastAsia="ko-KR"/>
          </w:rPr>
          <w:t xml:space="preserve">to </w:t>
        </w:r>
      </w:ins>
      <w:r w:rsidRPr="00140E21">
        <w:rPr>
          <w:lang w:eastAsia="ko-KR"/>
        </w:rPr>
        <w:t>the UPF to perform packet duplication and elimination for the QoS Flow.</w:t>
      </w:r>
    </w:p>
    <w:p w14:paraId="204719CD" w14:textId="77777777" w:rsidR="00A4482F" w:rsidRPr="00140E21" w:rsidRDefault="00A4482F" w:rsidP="00A4482F">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14:paraId="62B5A30A" w14:textId="77777777" w:rsidR="00A4482F" w:rsidRPr="00140E21" w:rsidRDefault="00A4482F" w:rsidP="00A4482F">
      <w:pPr>
        <w:pStyle w:val="NO"/>
      </w:pPr>
      <w:r w:rsidRPr="00140E21">
        <w:t>NOTE 2:</w:t>
      </w:r>
      <w:r w:rsidRPr="00140E21">
        <w:tab/>
        <w:t>The method to perform elimination and reordering on RAN/UPF based on the packets received from the two GTP-U tunnels is up to RAN/UPF implementation. The two GTP-U tunnels are terminated at the same RAN node and UPF.</w:t>
      </w:r>
    </w:p>
    <w:p w14:paraId="6D3CA11A" w14:textId="25A39D6D" w:rsidR="00A4482F" w:rsidRPr="00140E21" w:rsidRDefault="00A4482F" w:rsidP="00A4482F">
      <w:pPr>
        <w:pStyle w:val="B1"/>
        <w:rPr>
          <w:lang w:eastAsia="ko-KR"/>
        </w:rPr>
      </w:pPr>
      <w:r w:rsidRPr="00140E21">
        <w:rPr>
          <w:lang w:eastAsia="ko-KR"/>
        </w:rPr>
        <w:tab/>
        <w:t xml:space="preserve">If redundant transmission has not been activated to the PDU Session and the SMF decides to perform redundant transmission for the QoS Flow with two I-UPFs between the PSA UPF and the NG-RAN, the SMF </w:t>
      </w:r>
      <w:del w:id="79" w:author="Ericsson User" w:date="2020-02-08T19:33:00Z">
        <w:r w:rsidRPr="00140E21" w:rsidDel="00247EAA">
          <w:rPr>
            <w:lang w:eastAsia="ko-KR"/>
          </w:rPr>
          <w:delText>allocates CN Tunnel Info of two I-UPFs if CN Tunnel Info is allocated by the SMF. The CN Tunnel Info of</w:delText>
        </w:r>
      </w:del>
      <w:del w:id="80" w:author="Ericsson User" w:date="2020-02-08T19:34:00Z">
        <w:r w:rsidRPr="00140E21" w:rsidDel="00247EAA">
          <w:rPr>
            <w:lang w:eastAsia="ko-KR"/>
          </w:rPr>
          <w:delText xml:space="preserve"> two I-UPFs is provided to the I-UPFs via </w:delText>
        </w:r>
      </w:del>
      <w:ins w:id="81" w:author="Ericsson User" w:date="2020-02-08T19:34:00Z">
        <w:r w:rsidR="00247EAA">
          <w:rPr>
            <w:lang w:eastAsia="ko-KR"/>
          </w:rPr>
          <w:t xml:space="preserve">sends a </w:t>
        </w:r>
      </w:ins>
      <w:r w:rsidRPr="00140E21">
        <w:rPr>
          <w:lang w:eastAsia="ko-KR"/>
        </w:rPr>
        <w:t xml:space="preserve">N4 Session Establishment Request messages </w:t>
      </w:r>
      <w:ins w:id="82" w:author="Ericsson User" w:date="2020-02-08T19:34:00Z">
        <w:r w:rsidR="00247EAA">
          <w:rPr>
            <w:lang w:eastAsia="ko-KR"/>
          </w:rPr>
          <w:t xml:space="preserve">to the I-UPFs </w:t>
        </w:r>
      </w:ins>
      <w:r w:rsidRPr="00140E21">
        <w:rPr>
          <w:lang w:eastAsia="ko-KR"/>
        </w:rPr>
        <w:t>including UL CN Tunnel Info of the PSA UPF</w:t>
      </w:r>
      <w:ins w:id="83" w:author="Ericsson User" w:date="2020-02-08T19:34:00Z">
        <w:r w:rsidR="00247EAA">
          <w:rPr>
            <w:lang w:eastAsia="ko-KR"/>
          </w:rPr>
          <w:t xml:space="preserve"> and a request to all</w:t>
        </w:r>
      </w:ins>
      <w:ins w:id="84" w:author="Ericsson User" w:date="2020-02-08T19:35:00Z">
        <w:r w:rsidR="00247EAA">
          <w:rPr>
            <w:lang w:eastAsia="ko-KR"/>
          </w:rPr>
          <w:t xml:space="preserve">ocate </w:t>
        </w:r>
        <w:r w:rsidR="00247EAA" w:rsidRPr="00CF3080">
          <w:rPr>
            <w:highlight w:val="cyan"/>
            <w:lang w:eastAsia="ko-KR"/>
            <w:rPrChange w:id="85" w:author="LTHM0" w:date="2020-02-21T14:47:00Z">
              <w:rPr>
                <w:lang w:eastAsia="ko-KR"/>
              </w:rPr>
            </w:rPrChange>
          </w:rPr>
          <w:t xml:space="preserve">CN </w:t>
        </w:r>
      </w:ins>
      <w:ins w:id="86" w:author="LTHM0" w:date="2020-02-21T14:47:00Z">
        <w:r w:rsidR="00CF3080" w:rsidRPr="00CF3080">
          <w:rPr>
            <w:highlight w:val="cyan"/>
            <w:lang w:eastAsia="ko-KR"/>
            <w:rPrChange w:id="87" w:author="LTHM0" w:date="2020-02-21T14:47:00Z">
              <w:rPr>
                <w:lang w:eastAsia="ko-KR"/>
              </w:rPr>
            </w:rPrChange>
          </w:rPr>
          <w:t>T</w:t>
        </w:r>
      </w:ins>
      <w:ins w:id="88" w:author="Ericsson User" w:date="2020-02-08T19:35:00Z">
        <w:del w:id="89" w:author="LTHM0" w:date="2020-02-21T14:47:00Z">
          <w:r w:rsidR="00247EAA" w:rsidRPr="00CF3080" w:rsidDel="00CF3080">
            <w:rPr>
              <w:highlight w:val="cyan"/>
              <w:lang w:eastAsia="ko-KR"/>
              <w:rPrChange w:id="90" w:author="LTHM0" w:date="2020-02-21T14:47:00Z">
                <w:rPr>
                  <w:lang w:eastAsia="ko-KR"/>
                </w:rPr>
              </w:rPrChange>
            </w:rPr>
            <w:delText>t</w:delText>
          </w:r>
        </w:del>
        <w:r w:rsidR="00247EAA" w:rsidRPr="00CF3080">
          <w:rPr>
            <w:highlight w:val="cyan"/>
            <w:lang w:eastAsia="ko-KR"/>
            <w:rPrChange w:id="91" w:author="LTHM0" w:date="2020-02-21T14:47:00Z">
              <w:rPr>
                <w:lang w:eastAsia="ko-KR"/>
              </w:rPr>
            </w:rPrChange>
          </w:rPr>
          <w:t xml:space="preserve">unnel </w:t>
        </w:r>
      </w:ins>
      <w:ins w:id="92" w:author="LTHM0" w:date="2020-02-21T14:47:00Z">
        <w:r w:rsidR="00CF3080" w:rsidRPr="00CF3080">
          <w:rPr>
            <w:highlight w:val="cyan"/>
            <w:lang w:eastAsia="ko-KR"/>
            <w:rPrChange w:id="93" w:author="LTHM0" w:date="2020-02-21T14:47:00Z">
              <w:rPr>
                <w:lang w:eastAsia="ko-KR"/>
              </w:rPr>
            </w:rPrChange>
          </w:rPr>
          <w:t>I</w:t>
        </w:r>
      </w:ins>
      <w:ins w:id="94" w:author="Ericsson User" w:date="2020-02-08T19:35:00Z">
        <w:del w:id="95" w:author="LTHM0" w:date="2020-02-21T14:47:00Z">
          <w:r w:rsidR="00247EAA" w:rsidRPr="00CF3080" w:rsidDel="00CF3080">
            <w:rPr>
              <w:highlight w:val="cyan"/>
              <w:lang w:eastAsia="ko-KR"/>
              <w:rPrChange w:id="96" w:author="LTHM0" w:date="2020-02-21T14:47:00Z">
                <w:rPr>
                  <w:lang w:eastAsia="ko-KR"/>
                </w:rPr>
              </w:rPrChange>
            </w:rPr>
            <w:delText>i</w:delText>
          </w:r>
        </w:del>
        <w:r w:rsidR="00247EAA" w:rsidRPr="00CF3080">
          <w:rPr>
            <w:highlight w:val="cyan"/>
            <w:lang w:eastAsia="ko-KR"/>
            <w:rPrChange w:id="97" w:author="LTHM0" w:date="2020-02-21T14:47:00Z">
              <w:rPr>
                <w:lang w:eastAsia="ko-KR"/>
              </w:rPr>
            </w:rPrChange>
          </w:rPr>
          <w:t>nfo</w:t>
        </w:r>
      </w:ins>
      <w:r w:rsidRPr="00140E21">
        <w:rPr>
          <w:lang w:eastAsia="ko-KR"/>
        </w:rPr>
        <w:t xml:space="preserve">. </w:t>
      </w:r>
      <w:del w:id="98" w:author="Ericsson User" w:date="2020-02-08T19:37:00Z">
        <w:r w:rsidRPr="00140E21" w:rsidDel="00247EAA">
          <w:rPr>
            <w:lang w:eastAsia="ko-KR"/>
          </w:rPr>
          <w:delText>An N4 Session Modification Request message including DL CN Tunnel Info of two I-UPFs is sent to the PSA UPF. The SMF indicates the PSA UPF to perform packet duplication and elimination for the QoS Flow.</w:delText>
        </w:r>
      </w:del>
    </w:p>
    <w:p w14:paraId="49FD66EB" w14:textId="19C8D249" w:rsidR="00A4482F" w:rsidRPr="00140E21" w:rsidRDefault="00A4482F" w:rsidP="00A4482F">
      <w:pPr>
        <w:pStyle w:val="B1"/>
        <w:rPr>
          <w:lang w:eastAsia="ko-KR"/>
        </w:rPr>
      </w:pPr>
      <w:r w:rsidRPr="00140E21">
        <w:rPr>
          <w:lang w:eastAsia="ko-KR"/>
        </w:rPr>
        <w:t>2b.</w:t>
      </w:r>
      <w:r w:rsidRPr="00140E21">
        <w:rPr>
          <w:lang w:eastAsia="ko-KR"/>
        </w:rPr>
        <w:tab/>
        <w:t>The UPF</w:t>
      </w:r>
      <w:ins w:id="99" w:author="Ericsson User" w:date="2020-02-08T19:35:00Z">
        <w:r w:rsidR="00247EAA">
          <w:rPr>
            <w:lang w:eastAsia="ko-KR"/>
          </w:rPr>
          <w:t>(s)</w:t>
        </w:r>
      </w:ins>
      <w:r w:rsidRPr="00140E21">
        <w:rPr>
          <w:lang w:eastAsia="ko-KR"/>
        </w:rPr>
        <w:t xml:space="preserve"> respon</w:t>
      </w:r>
      <w:ins w:id="100" w:author="Ericsson User" w:date="2020-02-08T19:32:00Z">
        <w:r w:rsidR="00247EAA">
          <w:rPr>
            <w:lang w:eastAsia="ko-KR"/>
          </w:rPr>
          <w:t>d</w:t>
        </w:r>
      </w:ins>
      <w:del w:id="101" w:author="Ericsson User" w:date="2020-02-08T19:32:00Z">
        <w:r w:rsidRPr="00140E21" w:rsidDel="00247EAA">
          <w:rPr>
            <w:lang w:eastAsia="ko-KR"/>
          </w:rPr>
          <w:delText>se</w:delText>
        </w:r>
      </w:del>
      <w:r w:rsidRPr="00140E21">
        <w:rPr>
          <w:lang w:eastAsia="ko-KR"/>
        </w:rPr>
        <w:t xml:space="preserve"> to the SMF. If redundant transmission has not been activated to the PDU session and the SMF indicated the UPF to perform packet duplication and elimination for the QoS Flow in step 2a, the UPF allocates an additional CN Tunnel Info</w:t>
      </w:r>
      <w:del w:id="102" w:author="Ericsson User" w:date="2020-02-08T19:29:00Z">
        <w:r w:rsidRPr="00140E21" w:rsidDel="00247EAA">
          <w:rPr>
            <w:lang w:eastAsia="ko-KR"/>
          </w:rPr>
          <w:delText xml:space="preserve"> if CN Tunnel Info is allocated by UPF</w:delText>
        </w:r>
      </w:del>
      <w:r w:rsidRPr="00140E21">
        <w:rPr>
          <w:lang w:eastAsia="ko-KR"/>
        </w:rPr>
        <w:t>. The additional CN Tunnel Info is provided to the SMF.</w:t>
      </w:r>
    </w:p>
    <w:p w14:paraId="1962249C" w14:textId="6B4AC960" w:rsidR="00A4482F" w:rsidRPr="00140E21" w:rsidRDefault="00A4482F" w:rsidP="00A4482F">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proofErr w:type="spellStart"/>
      <w:r w:rsidRPr="00140E21">
        <w:rPr>
          <w:lang w:eastAsia="ko-KR"/>
        </w:rPr>
        <w:t>Tunnuel</w:t>
      </w:r>
      <w:proofErr w:type="spellEnd"/>
      <w:r w:rsidRPr="00140E21">
        <w:rPr>
          <w:lang w:eastAsia="ko-KR"/>
        </w:rPr>
        <w:t xml:space="preserve"> Info</w:t>
      </w:r>
      <w:del w:id="103" w:author="Ericsson User" w:date="2020-02-08T19:28:00Z">
        <w:r w:rsidRPr="00140E21" w:rsidDel="00247EAA">
          <w:rPr>
            <w:lang w:eastAsia="ko-KR"/>
          </w:rPr>
          <w:delText xml:space="preserve"> if CN Tunnel Info is allocated by UPF</w:delText>
        </w:r>
      </w:del>
      <w:r w:rsidRPr="00140E21">
        <w:rPr>
          <w:lang w:eastAsia="ko-KR"/>
        </w:rPr>
        <w:t xml:space="preserve">. The CN Tunnel Info of </w:t>
      </w:r>
      <w:del w:id="104" w:author="LTHM0" w:date="2020-02-21T14:48:00Z">
        <w:r w:rsidRPr="00CF3080" w:rsidDel="00CF3080">
          <w:rPr>
            <w:highlight w:val="cyan"/>
            <w:lang w:eastAsia="ko-KR"/>
            <w:rPrChange w:id="105" w:author="LTHM0" w:date="2020-02-21T14:48:00Z">
              <w:rPr>
                <w:lang w:eastAsia="ko-KR"/>
              </w:rPr>
            </w:rPrChange>
          </w:rPr>
          <w:delText xml:space="preserve">two </w:delText>
        </w:r>
      </w:del>
      <w:ins w:id="106" w:author="LTHM0" w:date="2020-02-21T14:48:00Z">
        <w:r w:rsidR="00CF3080" w:rsidRPr="00CF3080">
          <w:rPr>
            <w:highlight w:val="cyan"/>
            <w:lang w:eastAsia="ko-KR"/>
            <w:rPrChange w:id="107" w:author="LTHM0" w:date="2020-02-21T14:48:00Z">
              <w:rPr>
                <w:lang w:eastAsia="ko-KR"/>
              </w:rPr>
            </w:rPrChange>
          </w:rPr>
          <w:t>each</w:t>
        </w:r>
        <w:r w:rsidR="00CF3080" w:rsidRPr="00140E21">
          <w:rPr>
            <w:lang w:eastAsia="ko-KR"/>
          </w:rPr>
          <w:t xml:space="preserve"> </w:t>
        </w:r>
      </w:ins>
      <w:r w:rsidRPr="00140E21">
        <w:rPr>
          <w:lang w:eastAsia="ko-KR"/>
        </w:rPr>
        <w:t>I-UPFs is provided to the SMF.</w:t>
      </w:r>
      <w:ins w:id="108" w:author="Ericsson User" w:date="2020-02-08T19:29:00Z">
        <w:r w:rsidR="00247EAA">
          <w:rPr>
            <w:lang w:eastAsia="ko-KR"/>
          </w:rPr>
          <w:t xml:space="preserve"> </w:t>
        </w:r>
      </w:ins>
    </w:p>
    <w:p w14:paraId="652322FA" w14:textId="77777777" w:rsidR="00A4482F" w:rsidRPr="00140E21" w:rsidRDefault="00A4482F" w:rsidP="00A4482F">
      <w:pPr>
        <w:pStyle w:val="B1"/>
        <w:rPr>
          <w:lang w:eastAsia="ko-KR"/>
        </w:rPr>
      </w:pPr>
      <w:r w:rsidRPr="00140E21">
        <w:rPr>
          <w:lang w:eastAsia="ko-KR"/>
        </w:rPr>
        <w:t>3a.</w:t>
      </w:r>
      <w:r w:rsidRPr="00140E21">
        <w:rPr>
          <w:lang w:eastAsia="ko-KR"/>
        </w:rPr>
        <w:tab/>
        <w:t xml:space="preserve">For UE or AN initiated modification, the SMF responds to the AMF through </w:t>
      </w:r>
      <w:proofErr w:type="spellStart"/>
      <w:r w:rsidRPr="00140E21">
        <w:rPr>
          <w:lang w:eastAsia="ko-KR"/>
        </w:rPr>
        <w:t>Nsmf_PDUSession_UpdateSMContext</w:t>
      </w:r>
      <w:proofErr w:type="spellEnd"/>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 TS</w:t>
      </w:r>
      <w:r>
        <w:t> </w:t>
      </w:r>
      <w:r w:rsidRPr="00140E21">
        <w:t>23.501</w:t>
      </w:r>
      <w:r>
        <w:t> </w:t>
      </w:r>
      <w:r w:rsidRPr="00140E21">
        <w:t>[2] clause 5.7 for the QoS Profile,</w:t>
      </w:r>
      <w:r>
        <w:t xml:space="preserve"> Alternative QoS Profile,</w:t>
      </w:r>
      <w:r w:rsidRPr="00140E21">
        <w:t xml:space="preserve"> and QoS rule and QoS Flow level QoS parameters.</w:t>
      </w:r>
      <w:r>
        <w:t xml:space="preserve"> Alternative QoS Profile is only valid for AN initiated modification.</w:t>
      </w:r>
    </w:p>
    <w:p w14:paraId="1001B467" w14:textId="77777777" w:rsidR="00A4482F" w:rsidRPr="00140E21" w:rsidRDefault="00A4482F" w:rsidP="00A4482F">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2C729641" w14:textId="77777777" w:rsidR="00A4482F" w:rsidRPr="00140E21" w:rsidRDefault="00A4482F" w:rsidP="00A4482F">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42FB165A" w14:textId="77777777" w:rsidR="00A4482F" w:rsidRPr="00140E21" w:rsidRDefault="00A4482F" w:rsidP="00A4482F">
      <w:pPr>
        <w:pStyle w:val="B1"/>
        <w:rPr>
          <w:lang w:eastAsia="ko-KR"/>
        </w:rPr>
      </w:pPr>
      <w:r w:rsidRPr="00140E21">
        <w:rPr>
          <w:lang w:eastAsia="ko-KR"/>
        </w:rPr>
        <w:tab/>
        <w:t>If redundant transmission has been activated on the PDU Session, and the SMF decides to stop redundant transmission, the SMF indicates the (R)AN to release the AN Tunnel Info which is used as the redundancy tunnel of the PDU Session. The SMF also indicates the (R)AN to stop packet duplication and elimination for the corresponding QoS Flow(s).</w:t>
      </w:r>
    </w:p>
    <w:p w14:paraId="35955343" w14:textId="77777777" w:rsidR="00A4482F" w:rsidRPr="00140E21" w:rsidRDefault="00A4482F" w:rsidP="00A4482F">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3CA7FFA4" w14:textId="77777777" w:rsidR="00A4482F" w:rsidRDefault="00A4482F" w:rsidP="00A4482F">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14:paraId="1407094D" w14:textId="77777777" w:rsidR="00A4482F" w:rsidRDefault="00A4482F" w:rsidP="00A4482F">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 TS 23.501 [2] clause 5.7.2.4. When the SMF sends on the PDU Session Modification Command transparently through NG-RAN, the N2 SM information is not included as part of the Namf_Communication_N1N2MessageTransfer.</w:t>
      </w:r>
    </w:p>
    <w:p w14:paraId="6CFC96D4" w14:textId="77777777" w:rsidR="00A4482F" w:rsidRPr="00140E21" w:rsidRDefault="00A4482F" w:rsidP="00A4482F">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 ,</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31332446" w14:textId="77777777" w:rsidR="00A4482F" w:rsidRDefault="00A4482F" w:rsidP="00A4482F">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12036295" w14:textId="77777777" w:rsidR="00A4482F" w:rsidRPr="00140E21" w:rsidRDefault="00A4482F" w:rsidP="00A4482F">
      <w:pPr>
        <w:pStyle w:val="B1"/>
        <w:rPr>
          <w:lang w:eastAsia="zh-CN"/>
        </w:rPr>
      </w:pPr>
      <w:r w:rsidRPr="00140E21">
        <w:rPr>
          <w:lang w:eastAsia="zh-CN"/>
        </w:rPr>
        <w:tab/>
        <w:t xml:space="preserve">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 packet delay measurement of </w:t>
      </w:r>
      <w:proofErr w:type="spellStart"/>
      <w:r w:rsidRPr="00140E21">
        <w:rPr>
          <w:lang w:eastAsia="zh-CN"/>
        </w:rPr>
        <w:t>Uu</w:t>
      </w:r>
      <w:proofErr w:type="spellEnd"/>
      <w:r w:rsidRPr="00140E21">
        <w:rPr>
          <w:lang w:eastAsia="zh-CN"/>
        </w:rPr>
        <w:t xml:space="preserve"> interface for the QoS Flow</w:t>
      </w:r>
      <w:r>
        <w:rPr>
          <w:lang w:eastAsia="zh-CN"/>
        </w:rPr>
        <w:t xml:space="preserve"> and the QoS Monitoring reporting frequency is used by RAN to determine the packet delay measurement frequency of </w:t>
      </w:r>
      <w:proofErr w:type="spellStart"/>
      <w:r>
        <w:rPr>
          <w:lang w:eastAsia="zh-CN"/>
        </w:rPr>
        <w:t>Uu</w:t>
      </w:r>
      <w:proofErr w:type="spellEnd"/>
      <w:r>
        <w:rPr>
          <w:lang w:eastAsia="zh-CN"/>
        </w:rPr>
        <w:t xml:space="preserve"> interface</w:t>
      </w:r>
      <w:r w:rsidRPr="00140E21">
        <w:rPr>
          <w:lang w:eastAsia="zh-CN"/>
        </w:rPr>
        <w:t>.</w:t>
      </w:r>
      <w:r>
        <w:rPr>
          <w:lang w:eastAsia="zh-CN"/>
        </w:rPr>
        <w:t xml:space="preserve"> The TSCAI is defined in TS 23.501 [2] clause 5.27.2.</w:t>
      </w:r>
    </w:p>
    <w:p w14:paraId="26E996BE" w14:textId="77777777" w:rsidR="00A4482F" w:rsidRPr="00140E21" w:rsidRDefault="00A4482F" w:rsidP="00A4482F">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6A48BBBB" w14:textId="77777777" w:rsidR="00A4482F" w:rsidRPr="00140E21" w:rsidRDefault="00A4482F" w:rsidP="00A4482F">
      <w:pPr>
        <w:pStyle w:val="B1"/>
        <w:rPr>
          <w:lang w:eastAsia="ko-KR"/>
        </w:rPr>
      </w:pPr>
      <w:r w:rsidRPr="00140E21">
        <w:rPr>
          <w:lang w:eastAsia="ko-KR"/>
        </w:rPr>
        <w:t>3c.</w:t>
      </w:r>
      <w:r w:rsidRPr="00140E21">
        <w:rPr>
          <w:lang w:eastAsia="ko-KR"/>
        </w:rPr>
        <w:tab/>
        <w:t xml:space="preserve">For SMF requested modification due to updated SMF-Associated parameters from the UDM, the SMF may provide the SMF derived CN assisted RAN parameters tuning to the AMF. The SMF invokes </w:t>
      </w:r>
      <w:proofErr w:type="spellStart"/>
      <w:r w:rsidRPr="00140E21">
        <w:rPr>
          <w:lang w:eastAsia="ko-KR"/>
        </w:rPr>
        <w:t>Nsmf_PDUSession_SMContextStatusNotify</w:t>
      </w:r>
      <w:proofErr w:type="spellEnd"/>
      <w:r w:rsidRPr="00140E21">
        <w:rPr>
          <w:lang w:eastAsia="ko-KR"/>
        </w:rPr>
        <w:t xml:space="preserve"> (SMF derived CN assisted RAN parameters tuning) towards the AMF. The AMF stores the SMF derived CN assisted RAN parameters tuning in the associated PDU Session context for this UE.</w:t>
      </w:r>
    </w:p>
    <w:p w14:paraId="0356E46E" w14:textId="77777777" w:rsidR="00A4482F" w:rsidRPr="00140E21" w:rsidRDefault="00A4482F" w:rsidP="00A4482F">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7860E3A" w14:textId="77777777" w:rsidR="00A4482F" w:rsidRPr="00140E21" w:rsidRDefault="00A4482F" w:rsidP="00A4482F">
      <w:pPr>
        <w:pStyle w:val="B1"/>
      </w:pPr>
      <w:r w:rsidRPr="00140E21">
        <w:t>5.</w:t>
      </w:r>
      <w:r w:rsidRPr="00140E21">
        <w:tab/>
        <w:t>The (R)AN may issue AN specific signalling exchange with the UE that is related with the information received from SMF. For example, in 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2CDC9EBD" w14:textId="77777777" w:rsidR="00A4482F" w:rsidRPr="00140E21" w:rsidRDefault="00A4482F" w:rsidP="00A4482F">
      <w:pPr>
        <w:pStyle w:val="B1"/>
      </w:pPr>
      <w:r w:rsidRPr="00140E21">
        <w:tab/>
        <w:t>The (R)AN may consider the updated CN assisted RAN parameters tuning to reconfigure the AS parameters.</w:t>
      </w:r>
    </w:p>
    <w:p w14:paraId="26C28012" w14:textId="77777777" w:rsidR="00A4482F" w:rsidRDefault="00A4482F" w:rsidP="00A4482F">
      <w:pPr>
        <w:pStyle w:val="B1"/>
      </w:pPr>
      <w:r>
        <w:tab/>
        <w:t>As part of this, the N1 SM container is provided to the UE. If the N1 SM container includes a Port Management Information Container then the UE provides the container to DS-TT.</w:t>
      </w:r>
    </w:p>
    <w:p w14:paraId="0EB7E9FD" w14:textId="77777777" w:rsidR="00A4482F" w:rsidRPr="00140E21" w:rsidRDefault="00A4482F" w:rsidP="00A4482F">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Message to the AMF. In 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p>
    <w:p w14:paraId="40985245" w14:textId="77777777" w:rsidR="00A4482F" w:rsidRPr="00140E21" w:rsidRDefault="00A4482F" w:rsidP="00A4482F">
      <w:pPr>
        <w:pStyle w:val="B1"/>
      </w:pPr>
      <w:r w:rsidRPr="00140E21">
        <w:tab/>
        <w:t>If the PLMN has configured secondary RAT usage reporting, the NG-RAN node may provide RAN Usage Data Report.</w:t>
      </w:r>
    </w:p>
    <w:p w14:paraId="2E990639" w14:textId="77777777" w:rsidR="00A4482F" w:rsidRPr="00140E21" w:rsidRDefault="00A4482F" w:rsidP="00A4482F">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14:paraId="3F90746D" w14:textId="77777777" w:rsidR="00A4482F" w:rsidRPr="00140E21" w:rsidRDefault="00A4482F" w:rsidP="00A4482F">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 N2 SM information may include Secondary RAT Usage Data.</w:t>
      </w:r>
    </w:p>
    <w:p w14:paraId="23CF4A86" w14:textId="77777777" w:rsidR="00A4482F" w:rsidRPr="00140E21" w:rsidRDefault="00A4482F" w:rsidP="00A4482F">
      <w:pPr>
        <w:pStyle w:val="B1"/>
      </w:pPr>
      <w:r w:rsidRPr="00140E21">
        <w:tab/>
        <w:t>If the (R)AN rejects QFI(s) the SMF is responsible of updating the QoS rules and QoS Flow level QoS parameters if needed for the QoS Flow(s) associated with the QoS rule(s) in the UE accordingly.</w:t>
      </w:r>
    </w:p>
    <w:p w14:paraId="626AB0BF" w14:textId="77777777" w:rsidR="00A4482F" w:rsidRDefault="00A4482F" w:rsidP="00A4482F">
      <w:pPr>
        <w:pStyle w:val="B1"/>
      </w:pPr>
      <w:r>
        <w:tab/>
        <w:t xml:space="preserve">If the PDU Session modification is UE triggered and the N2 SM information indicates modification failure, the SMF shall reject the PDU session modification by including a N1 SM container with a PDU Session Modification Reject message (see clause 8.3.3 of TS 24.501 [25]) in the </w:t>
      </w:r>
      <w:proofErr w:type="spellStart"/>
      <w:r>
        <w:t>Nsmf_PDUSession_UpdateSMContext</w:t>
      </w:r>
      <w:proofErr w:type="spellEnd"/>
      <w:r>
        <w:t xml:space="preserve"> Response in step 7b. Step 8 is skipped in this case.</w:t>
      </w:r>
    </w:p>
    <w:p w14:paraId="320B86D3" w14:textId="77777777" w:rsidR="00A4482F" w:rsidRPr="00140E21" w:rsidRDefault="00A4482F" w:rsidP="00A4482F">
      <w:pPr>
        <w:pStyle w:val="B1"/>
      </w:pPr>
      <w:r w:rsidRPr="00140E21">
        <w:t>8.</w:t>
      </w:r>
      <w:r w:rsidRPr="00140E21">
        <w:tab/>
        <w:t>The SMF may update N4 session of the UPF(s) that are involved by the PDU Session Modification by sending N4 Session Modification Request message to the UPF (see NOTE 3).</w:t>
      </w:r>
    </w:p>
    <w:p w14:paraId="7F4014A8" w14:textId="77777777" w:rsidR="00A4482F" w:rsidRPr="00140E21" w:rsidRDefault="00A4482F" w:rsidP="00A4482F">
      <w:pPr>
        <w:pStyle w:val="B1"/>
        <w:rPr>
          <w:lang w:eastAsia="zh-CN"/>
        </w:rPr>
      </w:pPr>
      <w:r w:rsidRPr="00140E21">
        <w:rPr>
          <w:lang w:eastAsia="zh-CN"/>
        </w:rPr>
        <w:tab/>
        <w:t>If new QoS Flow(s) are to be created, the SMF updates the UPF with UL Packet Detection Rules of the new QoS Flow.</w:t>
      </w:r>
    </w:p>
    <w:p w14:paraId="58656039" w14:textId="77777777" w:rsidR="00A4482F" w:rsidRPr="00140E21" w:rsidRDefault="00A4482F" w:rsidP="00A4482F">
      <w:pPr>
        <w:pStyle w:val="B1"/>
        <w:rPr>
          <w:lang w:eastAsia="zh-CN"/>
        </w:rPr>
      </w:pPr>
      <w:r w:rsidRPr="00140E21">
        <w:rPr>
          <w:lang w:eastAsia="ko-KR"/>
        </w:rPr>
        <w:t>NOTE 3:</w:t>
      </w:r>
      <w:r w:rsidRPr="00140E21">
        <w:rPr>
          <w:lang w:eastAsia="ko-KR"/>
        </w:rPr>
        <w:tab/>
      </w:r>
      <w:r w:rsidRPr="00140E21">
        <w:t>This allows the UL packets with the QFI of the new QoS Flow to be transferred.</w:t>
      </w:r>
    </w:p>
    <w:p w14:paraId="442959D3" w14:textId="77777777" w:rsidR="00A4482F" w:rsidRPr="00140E21" w:rsidRDefault="00A4482F" w:rsidP="00A4482F">
      <w:pPr>
        <w:pStyle w:val="B1"/>
      </w:pPr>
      <w:r w:rsidRPr="00140E21">
        <w:tab/>
        <w:t xml:space="preserve">If an additional AN Tunnel Info is returned by RAN in step 6, the SMF informs the UPF about this AN Tunnel Info for redundant transmission. In the case of redundant </w:t>
      </w:r>
      <w:proofErr w:type="spellStart"/>
      <w:r w:rsidRPr="00140E21">
        <w:t>tramsmission</w:t>
      </w:r>
      <w:proofErr w:type="spellEnd"/>
      <w:r w:rsidRPr="00140E21">
        <w:t xml:space="preserve"> with two I-UPFs, the SMF provides AN Tunnel Info to two I-UPFs. If CN Tunnel Info of two I-UPFs is allocated by the UPFs in step 2b, the SMF also provides the DL CN Tunnel Info of two I-UPFs to the UPF (PSA).</w:t>
      </w:r>
    </w:p>
    <w:p w14:paraId="0167DBCF" w14:textId="77777777" w:rsidR="00A4482F" w:rsidRPr="00140E21" w:rsidRDefault="00A4482F" w:rsidP="00A4482F">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086833BF" w14:textId="77777777" w:rsidR="00A4482F" w:rsidRDefault="00A4482F" w:rsidP="00A4482F">
      <w:pPr>
        <w:pStyle w:val="B1"/>
      </w:pPr>
      <w:r>
        <w:tab/>
        <w:t xml:space="preserve">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proofErr w:type="spellStart"/>
      <w:r>
        <w:t>Reponse</w:t>
      </w:r>
      <w:proofErr w:type="spellEnd"/>
      <w:r>
        <w:t>.</w:t>
      </w:r>
    </w:p>
    <w:p w14:paraId="2095EBEC" w14:textId="77777777" w:rsidR="00A4482F" w:rsidRPr="00140E21" w:rsidRDefault="00A4482F" w:rsidP="00A4482F">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3288914B" w14:textId="77777777" w:rsidR="00A4482F" w:rsidRPr="00140E21" w:rsidRDefault="00A4482F" w:rsidP="00A4482F">
      <w:pPr>
        <w:pStyle w:val="B1"/>
      </w:pPr>
      <w:r w:rsidRPr="00140E21">
        <w:t>10.</w:t>
      </w:r>
      <w:r w:rsidRPr="00140E21">
        <w:tab/>
        <w:t>The (R)AN forwards the NAS message to the AMF.</w:t>
      </w:r>
    </w:p>
    <w:p w14:paraId="3C3AB031" w14:textId="77777777" w:rsidR="00A4482F" w:rsidRPr="00140E21" w:rsidRDefault="00A4482F" w:rsidP="00A4482F">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32862400" w14:textId="77777777" w:rsidR="00A4482F" w:rsidRPr="00140E21" w:rsidRDefault="00A4482F" w:rsidP="00A4482F">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109" w:name="_Hlk531274697"/>
      <w:r w:rsidRPr="00140E21">
        <w:t>marks that the status of those QoS Flows is to be synchronized with the UE</w:t>
      </w:r>
      <w:bookmarkEnd w:id="109"/>
      <w:r w:rsidRPr="00140E21">
        <w:t>.</w:t>
      </w:r>
    </w:p>
    <w:p w14:paraId="5F1FEE36" w14:textId="77777777" w:rsidR="00A4482F" w:rsidRPr="00140E21" w:rsidRDefault="00A4482F" w:rsidP="00A4482F">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67028221" w14:textId="77777777" w:rsidR="00A4482F" w:rsidRPr="00140E21" w:rsidRDefault="00A4482F" w:rsidP="00A4482F">
      <w:pPr>
        <w:pStyle w:val="NO"/>
        <w:rPr>
          <w:lang w:eastAsia="ko-KR"/>
        </w:rPr>
      </w:pPr>
      <w:r w:rsidRPr="00140E21">
        <w:rPr>
          <w:lang w:eastAsia="ko-KR"/>
        </w:rPr>
        <w:t>NOTE</w:t>
      </w:r>
      <w:r w:rsidRPr="00140E21">
        <w:t> 4</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66471722" w14:textId="77777777" w:rsidR="00A4482F" w:rsidRPr="00140E21" w:rsidRDefault="00A4482F" w:rsidP="00A4482F">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SMF received a Port Management Information Container from either UE or UPF, then SMF provides the Port Management Information Container and the port number of the related port to the PCF in this step.</w:t>
      </w:r>
    </w:p>
    <w:p w14:paraId="504F69D0" w14:textId="77777777" w:rsidR="00A4482F" w:rsidRPr="00140E21" w:rsidRDefault="00A4482F" w:rsidP="00A4482F">
      <w:pPr>
        <w:pStyle w:val="B1"/>
      </w:pPr>
      <w:r w:rsidRPr="00140E21">
        <w:rPr>
          <w:lang w:eastAsia="ko-KR"/>
        </w:rPr>
        <w:tab/>
        <w:t xml:space="preserve">SMF notifies any entity that has subscribed to </w:t>
      </w:r>
      <w:r w:rsidRPr="00140E21">
        <w:t>User Location Information related with PDU Session change.</w:t>
      </w:r>
    </w:p>
    <w:p w14:paraId="119B3113" w14:textId="77777777" w:rsidR="00A4482F" w:rsidRPr="00140E21" w:rsidRDefault="00A4482F" w:rsidP="00A4482F">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2B1AA8A3" w14:textId="3E93C1A7" w:rsidR="0013072C" w:rsidRDefault="0013072C">
      <w:pPr>
        <w:rPr>
          <w:noProof/>
        </w:rPr>
      </w:pPr>
    </w:p>
    <w:p w14:paraId="4F909FA7" w14:textId="1378595B" w:rsidR="00A4482F" w:rsidRDefault="00A4482F" w:rsidP="00A4482F">
      <w:pPr>
        <w:jc w:val="center"/>
        <w:rPr>
          <w:color w:val="FF0000"/>
          <w:sz w:val="36"/>
        </w:rPr>
      </w:pPr>
      <w:r w:rsidRPr="004A0F5A">
        <w:rPr>
          <w:color w:val="FF0000"/>
          <w:sz w:val="36"/>
        </w:rPr>
        <w:t xml:space="preserve">*************** </w:t>
      </w:r>
      <w:r>
        <w:rPr>
          <w:color w:val="FF0000"/>
          <w:sz w:val="36"/>
        </w:rPr>
        <w:t>Next Change</w:t>
      </w:r>
      <w:r w:rsidRPr="004A0F5A">
        <w:rPr>
          <w:color w:val="FF0000"/>
          <w:sz w:val="36"/>
        </w:rPr>
        <w:t xml:space="preserve"> ***************</w:t>
      </w:r>
    </w:p>
    <w:p w14:paraId="2CC1CF2E" w14:textId="77777777" w:rsidR="00A4482F" w:rsidRPr="00140E21" w:rsidRDefault="00A4482F" w:rsidP="00A4482F">
      <w:pPr>
        <w:pStyle w:val="Heading5"/>
      </w:pPr>
      <w:bookmarkStart w:id="110" w:name="_Toc20204067"/>
      <w:bookmarkStart w:id="111" w:name="_Toc27894755"/>
      <w:r w:rsidRPr="00140E21">
        <w:t>4.11.1.2.1</w:t>
      </w:r>
      <w:r w:rsidRPr="00140E21">
        <w:tab/>
        <w:t>5GS to EPS handover using N26 interface</w:t>
      </w:r>
      <w:bookmarkEnd w:id="110"/>
      <w:bookmarkEnd w:id="111"/>
    </w:p>
    <w:p w14:paraId="2235ED0E" w14:textId="77777777" w:rsidR="00A4482F" w:rsidRPr="00140E21" w:rsidRDefault="00A4482F" w:rsidP="00A4482F">
      <w:pPr>
        <w:rPr>
          <w:lang w:eastAsia="zh-CN"/>
        </w:rPr>
      </w:pPr>
      <w:r w:rsidRPr="00140E21">
        <w:rPr>
          <w:lang w:eastAsia="zh-CN"/>
        </w:rPr>
        <w:t>Figure 4.11.1.2.1-1 describes the handover procedure from 5GS to EPS when N26 is supported.</w:t>
      </w:r>
    </w:p>
    <w:p w14:paraId="09D407A8" w14:textId="77777777" w:rsidR="00A4482F" w:rsidRPr="00140E21" w:rsidRDefault="00A4482F" w:rsidP="00A4482F">
      <w:r w:rsidRPr="00140E21">
        <w:t>In the case of handover to a shared EPS network, the source NG-RAN determines a PLMN to be used in the target network as specified by TS</w:t>
      </w:r>
      <w:r>
        <w:t> </w:t>
      </w:r>
      <w:r w:rsidRPr="00140E21">
        <w:t>23.501</w:t>
      </w:r>
      <w:r>
        <w:t> </w:t>
      </w:r>
      <w:r w:rsidRPr="00140E21">
        <w:t>[2]. The source NG-RAN shall indicate the selected PLMN ID to be used in the target network to the AMF as part of the TAI sent in the HO Required message.</w:t>
      </w:r>
    </w:p>
    <w:p w14:paraId="26367C25" w14:textId="77777777" w:rsidR="00A4482F" w:rsidRPr="00140E21" w:rsidRDefault="00A4482F" w:rsidP="00A4482F">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13454F31" w14:textId="77777777" w:rsidR="00A4482F" w:rsidRPr="00140E21" w:rsidRDefault="00A4482F" w:rsidP="00A4482F">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PGW-C+SMF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4FBC3AB" w14:textId="77777777" w:rsidR="00A4482F" w:rsidRPr="00140E21" w:rsidRDefault="00A4482F" w:rsidP="00A4482F">
      <w:pPr>
        <w:rPr>
          <w:lang w:eastAsia="zh-CN"/>
        </w:rPr>
      </w:pPr>
      <w:r w:rsidRPr="00140E21">
        <w:t xml:space="preserve">Upon reception of a rejection for </w:t>
      </w:r>
      <w:r w:rsidRPr="00140E21">
        <w:rPr>
          <w:lang w:eastAsia="zh-CN"/>
        </w:rPr>
        <w:t>an PGW-C+SMF</w:t>
      </w:r>
      <w:r w:rsidRPr="00140E21">
        <w:t xml:space="preserve"> initiated </w:t>
      </w:r>
      <w:r w:rsidRPr="00140E21">
        <w:rPr>
          <w:lang w:eastAsia="zh-CN"/>
        </w:rPr>
        <w:t>N2 request(s)</w:t>
      </w:r>
      <w:r w:rsidRPr="00140E21">
        <w:t xml:space="preserve"> with an indication that the request has been temporarily rejected due to handover procedure in progress, the PGW-C+SMF behaves as specified in TS</w:t>
      </w:r>
      <w:r>
        <w:t> </w:t>
      </w:r>
      <w:r w:rsidRPr="00140E21">
        <w:t>23.401</w:t>
      </w:r>
      <w:r>
        <w:t> </w:t>
      </w:r>
      <w:r w:rsidRPr="00140E21">
        <w:t>[13].</w:t>
      </w:r>
    </w:p>
    <w:p w14:paraId="298E7228" w14:textId="77777777" w:rsidR="00A4482F" w:rsidRPr="00140E21" w:rsidRDefault="00A4482F" w:rsidP="00A4482F">
      <w:pPr>
        <w:pStyle w:val="TH"/>
      </w:pPr>
      <w:r w:rsidRPr="00140E21">
        <w:object w:dxaOrig="19057" w:dyaOrig="13729" w14:anchorId="75252322">
          <v:shape id="_x0000_i1027" type="#_x0000_t75" style="width:470.5pt;height:338.5pt" o:ole="">
            <v:imagedata r:id="rId22" o:title=""/>
          </v:shape>
          <o:OLEObject Type="Embed" ProgID="Visio.Drawing.11" ShapeID="_x0000_i1027" DrawAspect="Content" ObjectID="_1643802710" r:id="rId23"/>
        </w:object>
      </w:r>
    </w:p>
    <w:p w14:paraId="58BE25BF" w14:textId="77777777" w:rsidR="00A4482F" w:rsidRPr="00140E21" w:rsidRDefault="00A4482F" w:rsidP="00A4482F">
      <w:pPr>
        <w:pStyle w:val="TF"/>
      </w:pPr>
      <w:r w:rsidRPr="00140E21">
        <w:t>Figure 4.11.1.2.1-</w:t>
      </w:r>
      <w:r w:rsidRPr="00140E21">
        <w:rPr>
          <w:lang w:eastAsia="zh-CN"/>
        </w:rPr>
        <w:t>1</w:t>
      </w:r>
      <w:r w:rsidRPr="00140E21">
        <w:t>: 5GS to EPS handover for single-registration mode with N26 interface</w:t>
      </w:r>
    </w:p>
    <w:p w14:paraId="11BAF997" w14:textId="77777777" w:rsidR="00A4482F" w:rsidRPr="00140E21" w:rsidRDefault="00A4482F" w:rsidP="00A4482F">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4D05CA3B" w14:textId="77777777" w:rsidR="00A4482F" w:rsidRPr="00140E21" w:rsidRDefault="00A4482F" w:rsidP="00A4482F">
      <w:r w:rsidRPr="00140E21">
        <w:t>For Ethernet and Unstructured PDU Session Types, the PDN Type Ethernet and non-IP respectively are used, when supported, in EPS.</w:t>
      </w:r>
    </w:p>
    <w:p w14:paraId="722C11FF" w14:textId="77777777" w:rsidR="00A4482F" w:rsidRPr="00140E21" w:rsidRDefault="00A4482F" w:rsidP="00A4482F">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1FBB584D" w14:textId="77777777" w:rsidR="00A4482F" w:rsidRPr="00140E21" w:rsidRDefault="00A4482F" w:rsidP="00A4482F">
      <w:pPr>
        <w:tabs>
          <w:tab w:val="left" w:pos="1418"/>
        </w:tabs>
        <w:rPr>
          <w:lang w:eastAsia="zh-CN"/>
        </w:rPr>
      </w:pPr>
      <w:r w:rsidRPr="00140E21">
        <w:rPr>
          <w:lang w:eastAsia="zh-CN"/>
        </w:rPr>
        <w:t>In the roaming home routed case, the PGW-C+SMF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13754C4" w14:textId="77777777" w:rsidR="00A4482F" w:rsidRPr="00140E21" w:rsidRDefault="00A4482F" w:rsidP="00A4482F">
      <w:pPr>
        <w:pStyle w:val="NO"/>
        <w:rPr>
          <w:lang w:eastAsia="zh-CN"/>
        </w:rPr>
      </w:pPr>
      <w:r w:rsidRPr="00140E21">
        <w:t>NOTE</w:t>
      </w:r>
      <w:r w:rsidRPr="00140E21">
        <w:rPr>
          <w:lang w:eastAsia="zh-CN"/>
        </w:rPr>
        <w:t> 1</w:t>
      </w:r>
      <w:r w:rsidRPr="00140E21">
        <w:t>:</w:t>
      </w:r>
      <w:r w:rsidRPr="00140E21">
        <w:tab/>
        <w:t>The IP address preservation cannot be supported, if PGW-C+SMF in the HPLMN doesn't provide the mapped QoS parameters.</w:t>
      </w:r>
    </w:p>
    <w:p w14:paraId="72BBD863" w14:textId="77777777" w:rsidR="00A4482F" w:rsidRPr="00140E21" w:rsidRDefault="00A4482F" w:rsidP="00A4482F">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w:t>
      </w:r>
      <w:proofErr w:type="spellStart"/>
      <w:r w:rsidRPr="00140E21">
        <w:rPr>
          <w:lang w:eastAsia="zh-CN"/>
        </w:rPr>
        <w:t>eNB</w:t>
      </w:r>
      <w:proofErr w:type="spellEnd"/>
      <w:r w:rsidRPr="00140E21">
        <w:rPr>
          <w:lang w:eastAsia="zh-CN"/>
        </w:rPr>
        <w:t xml:space="preserve">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2B695177" w14:textId="77777777" w:rsidR="00A4482F" w:rsidRDefault="00A4482F" w:rsidP="00A4482F">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026713AE" w14:textId="77777777" w:rsidR="00A4482F" w:rsidRPr="00140E21" w:rsidRDefault="00A4482F" w:rsidP="00A4482F">
      <w:pPr>
        <w:pStyle w:val="B1"/>
        <w:rPr>
          <w:lang w:eastAsia="zh-CN"/>
        </w:rPr>
      </w:pPr>
      <w:r w:rsidRPr="00140E21">
        <w:rPr>
          <w:lang w:eastAsia="zh-CN"/>
        </w:rPr>
        <w:tab/>
        <w:t xml:space="preserve">If the handover is triggered due to Emergency fallback, the NG-RAN may forward the Emergency indication to the target </w:t>
      </w:r>
      <w:proofErr w:type="spellStart"/>
      <w:r w:rsidRPr="00140E21">
        <w:rPr>
          <w:lang w:eastAsia="zh-CN"/>
        </w:rPr>
        <w:t>eNB</w:t>
      </w:r>
      <w:proofErr w:type="spellEnd"/>
      <w:r w:rsidRPr="00140E21">
        <w:rPr>
          <w:lang w:eastAsia="zh-CN"/>
        </w:rPr>
        <w:t xml:space="preserve"> in the Source to Target Transparent Container, and the target </w:t>
      </w:r>
      <w:proofErr w:type="spellStart"/>
      <w:r w:rsidRPr="00140E21">
        <w:rPr>
          <w:lang w:eastAsia="zh-CN"/>
        </w:rPr>
        <w:t>eNB</w:t>
      </w:r>
      <w:proofErr w:type="spellEnd"/>
      <w:r w:rsidRPr="00140E21">
        <w:rPr>
          <w:lang w:eastAsia="zh-CN"/>
        </w:rPr>
        <w:t xml:space="preserve"> allocates radio bearer resources taking received indication into account.</w:t>
      </w:r>
    </w:p>
    <w:p w14:paraId="476ABEB2" w14:textId="77777777" w:rsidR="00A4482F" w:rsidRPr="00140E21" w:rsidRDefault="00A4482F" w:rsidP="00A4482F">
      <w:pPr>
        <w:pStyle w:val="B1"/>
        <w:rPr>
          <w:lang w:eastAsia="zh-CN"/>
        </w:rPr>
      </w:pPr>
      <w:r w:rsidRPr="00140E21">
        <w:rPr>
          <w:lang w:eastAsia="zh-CN"/>
        </w:rPr>
        <w:t>2.</w:t>
      </w:r>
      <w:r w:rsidRPr="00140E21">
        <w:rPr>
          <w:lang w:eastAsia="zh-CN"/>
        </w:rPr>
        <w:tab/>
      </w:r>
      <w:r w:rsidRPr="00140E21">
        <w:t xml:space="preserve">The AMF determines from the 'Target </w:t>
      </w:r>
      <w:proofErr w:type="spellStart"/>
      <w:r w:rsidRPr="00140E21">
        <w:t>eNB</w:t>
      </w:r>
      <w:proofErr w:type="spellEnd"/>
      <w:r w:rsidRPr="00140E21">
        <w:t xml:space="preserve"> Identifier' IE that the type of handover is Handover to E-UTRAN. </w:t>
      </w:r>
      <w:r w:rsidRPr="00140E21">
        <w:rPr>
          <w:lang w:eastAsia="zh-CN"/>
        </w:rPr>
        <w:t>The AMF selects an MME as described in TS</w:t>
      </w:r>
      <w:r>
        <w:rPr>
          <w:lang w:eastAsia="zh-CN"/>
        </w:rPr>
        <w:t> </w:t>
      </w:r>
      <w:r w:rsidRPr="00140E21">
        <w:rPr>
          <w:lang w:eastAsia="zh-CN"/>
        </w:rPr>
        <w:t>23.401</w:t>
      </w:r>
      <w:r>
        <w:rPr>
          <w:lang w:eastAsia="zh-CN"/>
        </w:rPr>
        <w:t> </w:t>
      </w:r>
      <w:r w:rsidRPr="00140E21">
        <w:rPr>
          <w:lang w:eastAsia="zh-CN"/>
        </w:rPr>
        <w:t>[13] clause 4.3.8.3.</w:t>
      </w:r>
    </w:p>
    <w:p w14:paraId="65228D41" w14:textId="77777777" w:rsidR="00A4482F" w:rsidRPr="00140E21" w:rsidRDefault="00A4482F" w:rsidP="00A4482F">
      <w:pPr>
        <w:pStyle w:val="B1"/>
        <w:rPr>
          <w:lang w:eastAsia="zh-CN"/>
        </w:rPr>
      </w:pPr>
      <w:r w:rsidRPr="00140E21">
        <w:rPr>
          <w:lang w:eastAsia="zh-CN"/>
        </w:rPr>
        <w:tab/>
        <w:t>In the case of HR roaming, the AMF by using</w:t>
      </w:r>
      <w:r w:rsidRPr="00140E21">
        <w:t xml:space="preserve"> </w:t>
      </w:r>
      <w:proofErr w:type="spellStart"/>
      <w:r w:rsidRPr="00140E21">
        <w:t>Nsmf_PDUSession_Context</w:t>
      </w:r>
      <w:proofErr w:type="spellEnd"/>
      <w:r w:rsidRPr="00140E21">
        <w:t xml:space="preserve"> Request</w:t>
      </w:r>
      <w:r w:rsidRPr="00140E21">
        <w:rPr>
          <w:lang w:eastAsia="zh-CN"/>
        </w:rPr>
        <w:t xml:space="preserve"> requests the V-SMF to provide SM Context that also includes the mapped EPS Bearer Contexts. The AMF provides the target MME capability to SMF in the request to allow the V-SMF to determine whether to include EPS Bearer context for Ethernet PDN Type or non-IP PDN Type or not. For PDU Sessions with PDU Session Type Ethernet, if the UE and target MME supports Ethernet PDN type, the SMF provides SM Context for Ethernet PDN Type, otherwise if the target MME does not support Ethernet Type but support non-IP Type, the SMF provides SM Context for non-IP PDN Type. For PDU Sessions with PDU Session Type Unstructured, the SMF provides SM Context for non-IP PDN Type.</w:t>
      </w:r>
    </w:p>
    <w:p w14:paraId="7991D83E" w14:textId="77777777" w:rsidR="00A4482F" w:rsidRPr="00140E21" w:rsidRDefault="00A4482F" w:rsidP="00A4482F">
      <w:pPr>
        <w:pStyle w:val="B1"/>
        <w:rPr>
          <w:lang w:eastAsia="zh-CN"/>
        </w:rPr>
      </w:pPr>
      <w:r w:rsidRPr="00140E21">
        <w:rPr>
          <w:lang w:eastAsia="zh-CN"/>
        </w:rPr>
        <w:tab/>
        <w:t xml:space="preserve">In the case of </w:t>
      </w:r>
      <w:proofErr w:type="spellStart"/>
      <w:r w:rsidRPr="00140E21">
        <w:rPr>
          <w:lang w:eastAsia="zh-CN"/>
        </w:rPr>
        <w:t>non roaming</w:t>
      </w:r>
      <w:proofErr w:type="spellEnd"/>
      <w:r w:rsidRPr="00140E21">
        <w:rPr>
          <w:lang w:eastAsia="zh-CN"/>
        </w:rPr>
        <w:t xml:space="preserve"> or LBO roaming, the AMF request PGW-C+SMF to provide SM Context by using </w:t>
      </w:r>
      <w:proofErr w:type="spellStart"/>
      <w:r w:rsidRPr="00140E21">
        <w:rPr>
          <w:lang w:eastAsia="zh-CN"/>
        </w:rPr>
        <w:t>Nsmf_PDUSession_ContextRequest</w:t>
      </w:r>
      <w:proofErr w:type="spellEnd"/>
      <w:r w:rsidRPr="00140E21">
        <w:rPr>
          <w:lang w:eastAsia="zh-CN"/>
        </w:rPr>
        <w:t>. The AMF provides the target MME capability to PGW-C+SMF in the request to allow the PGW-C+SMF to determine whether to include EPS Bearer context for Ethernet Type or non-IP PDN Type or not. For PDU Sessions with PDU Session Type Ethernet, if the UE and target MME supports Ethernet PDN type, the SMF provides SM Context for Ethernet PDN Type, otherwise if the target MME does not support Ethernet but support non-IP PDN Type, the SMF provides SM Context for non-IP PDN Type. For PDU Sessions with PDU Session Type Unstructured, the SMF provides SM Context for non-IP PDN Type. The PGW-C+SMF send N4 Session modification to PGW-U+UPF to establish the CN tunnel for each EPS bearer and provide EPS Bearer Contexts to AMF, as described in step 8 of clause 4.11.1.4.1. The PGW-U+UPF is ready to receive the uplink packet from E-UTRAN.</w:t>
      </w:r>
    </w:p>
    <w:p w14:paraId="6B21B65C" w14:textId="77777777" w:rsidR="00A4482F" w:rsidRPr="00140E21" w:rsidRDefault="00A4482F" w:rsidP="00A4482F">
      <w:pPr>
        <w:pStyle w:val="B1"/>
        <w:rPr>
          <w:lang w:eastAsia="zh-CN"/>
        </w:rPr>
      </w:pPr>
      <w:r w:rsidRPr="00140E21">
        <w:rPr>
          <w:lang w:eastAsia="zh-CN"/>
        </w:rPr>
        <w:tab/>
        <w:t>This step is performed with all the PGW-C+SMFs corresponding to PDU Sessions of the UE which are associated with 3GPP access and have EBI(s) allocated to them.</w:t>
      </w:r>
    </w:p>
    <w:p w14:paraId="075DE0BC" w14:textId="77777777" w:rsidR="00A4482F" w:rsidRPr="00140E21" w:rsidRDefault="00A4482F" w:rsidP="00A4482F">
      <w:pPr>
        <w:pStyle w:val="NO"/>
        <w:rPr>
          <w:lang w:eastAsia="zh-CN"/>
        </w:rPr>
      </w:pPr>
      <w:r w:rsidRPr="00140E21">
        <w:rPr>
          <w:lang w:eastAsia="zh-CN"/>
        </w:rPr>
        <w:t>NOTE 2:</w:t>
      </w:r>
      <w:r w:rsidRPr="00140E21">
        <w:rPr>
          <w:lang w:eastAsia="zh-CN"/>
        </w:rPr>
        <w:tab/>
        <w:t>The AMF knows the MME capability to support Ethernet PDN type and/or non-IP PDN type or not through local configuration.</w:t>
      </w:r>
    </w:p>
    <w:p w14:paraId="378342C5" w14:textId="77777777" w:rsidR="00A4482F" w:rsidRPr="00140E21" w:rsidRDefault="00A4482F" w:rsidP="00A4482F">
      <w:pPr>
        <w:pStyle w:val="NO"/>
        <w:rPr>
          <w:lang w:eastAsia="zh-CN"/>
        </w:rPr>
      </w:pPr>
      <w:r w:rsidRPr="00140E21">
        <w:rPr>
          <w:lang w:eastAsia="zh-CN"/>
        </w:rPr>
        <w:t>NOTE 3:</w:t>
      </w:r>
      <w:r w:rsidRPr="00140E21">
        <w:rPr>
          <w:lang w:eastAsia="zh-CN"/>
        </w:rPr>
        <w:tab/>
        <w:t>In home routed roaming scenario, the UE's SM EPS Contexts are obtained from the V-SMF.</w:t>
      </w:r>
    </w:p>
    <w:p w14:paraId="41A55B6E" w14:textId="77777777" w:rsidR="00A4482F" w:rsidRPr="00140E21" w:rsidRDefault="00A4482F" w:rsidP="00A4482F">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7FB158F5" w14:textId="77777777" w:rsidR="00A4482F" w:rsidRPr="00140E21" w:rsidRDefault="00A4482F" w:rsidP="00A4482F">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51AEB294" w14:textId="77777777" w:rsidR="00A4482F" w:rsidRDefault="00A4482F" w:rsidP="00A4482F">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3605B01B" w14:textId="77777777" w:rsidR="00A4482F" w:rsidRPr="00140E21" w:rsidRDefault="00A4482F" w:rsidP="00A4482F">
      <w:pPr>
        <w:pStyle w:val="B2"/>
      </w:pPr>
      <w:r>
        <w:t>-</w:t>
      </w:r>
      <w:r>
        <w:tab/>
      </w:r>
      <w:r w:rsidRPr="00140E21">
        <w:t>The AMF determines, based on configuration and the Direct Forwarding Path Availability, the Direct Forwarding Flag to inform the target MME whether direct data forwarding is applicable.</w:t>
      </w:r>
    </w:p>
    <w:p w14:paraId="1341DB92" w14:textId="77777777" w:rsidR="00A4482F" w:rsidRPr="00140E21" w:rsidRDefault="00A4482F" w:rsidP="00A4482F">
      <w:pPr>
        <w:pStyle w:val="B2"/>
      </w:pPr>
      <w:r>
        <w:t>-</w:t>
      </w:r>
      <w:r w:rsidRPr="00140E21">
        <w:tab/>
        <w:t>The AMF includes the mapped SM EPS UE Contexts for PDU Sessions with and without active UP connections.</w:t>
      </w:r>
    </w:p>
    <w:p w14:paraId="609128C2" w14:textId="77777777" w:rsidR="00A4482F" w:rsidRPr="00140E21" w:rsidRDefault="00A4482F" w:rsidP="00A4482F">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3BD58793" w14:textId="77777777" w:rsidR="00A4482F" w:rsidRPr="00140E21" w:rsidRDefault="00A4482F" w:rsidP="00A4482F">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09BED7DD" w14:textId="77777777" w:rsidR="00A4482F" w:rsidRPr="00140E21" w:rsidRDefault="00A4482F" w:rsidP="00A4482F">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 TS</w:t>
      </w:r>
      <w:r>
        <w:rPr>
          <w:lang w:eastAsia="zh-CN"/>
        </w:rPr>
        <w:t> </w:t>
      </w:r>
      <w:r w:rsidRPr="00140E21">
        <w:rPr>
          <w:lang w:eastAsia="zh-CN"/>
        </w:rPr>
        <w:t>23.251</w:t>
      </w:r>
      <w:r>
        <w:rPr>
          <w:lang w:eastAsia="zh-CN"/>
        </w:rPr>
        <w:t> </w:t>
      </w:r>
      <w:r w:rsidRPr="00140E21">
        <w:rPr>
          <w:lang w:eastAsia="zh-CN"/>
        </w:rPr>
        <w:t xml:space="preserve">[35], clause 5.2a for </w:t>
      </w:r>
      <w:proofErr w:type="spellStart"/>
      <w:r w:rsidRPr="00140E21">
        <w:rPr>
          <w:lang w:eastAsia="zh-CN"/>
        </w:rPr>
        <w:t>eNodeB</w:t>
      </w:r>
      <w:proofErr w:type="spellEnd"/>
      <w:r w:rsidRPr="00140E21">
        <w:rPr>
          <w:lang w:eastAsia="zh-CN"/>
        </w:rPr>
        <w:t xml:space="preserve"> functions.</w:t>
      </w:r>
    </w:p>
    <w:p w14:paraId="796BFB5E" w14:textId="77777777" w:rsidR="00A4482F" w:rsidRPr="00140E21" w:rsidRDefault="00A4482F" w:rsidP="00A4482F">
      <w:pPr>
        <w:pStyle w:val="B2"/>
      </w:pPr>
      <w:r w:rsidRPr="00140E21">
        <w:t>-</w:t>
      </w:r>
      <w:r w:rsidRPr="00140E21">
        <w:tab/>
        <w:t xml:space="preserve">The target </w:t>
      </w:r>
      <w:proofErr w:type="spellStart"/>
      <w:r w:rsidRPr="00140E21">
        <w:t>eNB</w:t>
      </w:r>
      <w:proofErr w:type="spellEnd"/>
      <w:r w:rsidRPr="00140E21">
        <w:t xml:space="preserve"> should establish E-RABs indicated by the list of EPS bearer to be setup provided by the MME, even if they are not included in the source to target container.</w:t>
      </w:r>
    </w:p>
    <w:p w14:paraId="3E974D4B" w14:textId="77777777" w:rsidR="00A4482F" w:rsidRPr="00140E21" w:rsidRDefault="00A4482F" w:rsidP="00A4482F">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4D7D11BC" w14:textId="77777777" w:rsidR="00A4482F" w:rsidRPr="00140E21" w:rsidRDefault="00A4482F" w:rsidP="00A4482F">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proofErr w:type="spellStart"/>
      <w:r w:rsidRPr="00140E21">
        <w:t>Nsmf_PDUSession_UpdateSMContext</w:t>
      </w:r>
      <w:proofErr w:type="spellEnd"/>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PGW-C+SMF. </w:t>
      </w:r>
      <w:r w:rsidRPr="00140E21">
        <w:rPr>
          <w:lang w:eastAsia="zh-CN"/>
        </w:rPr>
        <w:t>If multiple PGW-C+SMFs serves the UE, the AMF maps the EPS bearers for Data forwarding to the PGW-C+SMF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521E2AD1" w14:textId="32C45E78" w:rsidR="00A4482F" w:rsidRPr="00140E21" w:rsidRDefault="00A4482F" w:rsidP="00A4482F">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Pr="00140E21">
        <w:rPr>
          <w:lang w:eastAsia="zh-CN"/>
        </w:rPr>
        <w:t xml:space="preserve">PGW-C+SMF may select an intermediate PGW-U+UPF for data forwarding. </w:t>
      </w:r>
      <w:r w:rsidRPr="00140E21">
        <w:rPr>
          <w:rFonts w:eastAsia="SimSun"/>
          <w:lang w:eastAsia="zh-CN"/>
        </w:rPr>
        <w:t xml:space="preserve">The PGW-C+SMF </w:t>
      </w:r>
      <w:r w:rsidRPr="00140E21">
        <w:t xml:space="preserve">maps the EPS bearers for Data forwarding to the 5G QoS flows based on the association between the </w:t>
      </w:r>
      <w:r w:rsidRPr="00140E21">
        <w:rPr>
          <w:lang w:eastAsia="zh-CN"/>
        </w:rPr>
        <w:t>EPS bearer ID(s) and QFI(s) for the QoS flow(s) in the PGW-C+SMF, and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 </w:t>
      </w:r>
      <w:del w:id="112" w:author="Ericsson User" w:date="2020-02-08T19:38:00Z">
        <w:r w:rsidRPr="00140E21" w:rsidDel="009C3C8E">
          <w:rPr>
            <w:rFonts w:eastAsia="SimSun"/>
            <w:lang w:eastAsia="zh-CN"/>
          </w:rPr>
          <w:delText>If CN Tunnel Info for Data Forwarding is allocated by the PGW-C+SMF, the CN Tunnel Info for Data Forwarding is provided to PGW-U+UPF in this step. The PGW-U+UPF acknowledges by sending a response. If CN Tunnel Info is allocated by the PGW-U+UPF, t</w:delText>
        </w:r>
      </w:del>
      <w:ins w:id="113" w:author="Ericsson User" w:date="2020-02-08T19:38:00Z">
        <w:r w:rsidR="009C3C8E">
          <w:rPr>
            <w:rFonts w:eastAsia="SimSun"/>
            <w:lang w:eastAsia="zh-CN"/>
          </w:rPr>
          <w:t>T</w:t>
        </w:r>
      </w:ins>
      <w:r w:rsidRPr="00140E21">
        <w:rPr>
          <w:rFonts w:eastAsia="SimSun"/>
          <w:lang w:eastAsia="zh-CN"/>
        </w:rPr>
        <w:t xml:space="preserve">he CN Tunnel Info is provided </w:t>
      </w:r>
      <w:ins w:id="114" w:author="Ericsson User" w:date="2020-02-08T19:38:00Z">
        <w:r w:rsidR="009C3C8E">
          <w:rPr>
            <w:rFonts w:eastAsia="SimSun"/>
            <w:lang w:eastAsia="zh-CN"/>
          </w:rPr>
          <w:t xml:space="preserve">by the </w:t>
        </w:r>
        <w:r w:rsidR="009C3C8E" w:rsidRPr="00140E21">
          <w:rPr>
            <w:rFonts w:eastAsia="SimSun"/>
            <w:lang w:eastAsia="zh-CN"/>
          </w:rPr>
          <w:t xml:space="preserve">PGW-U+UPF </w:t>
        </w:r>
      </w:ins>
      <w:r w:rsidRPr="00140E21">
        <w:rPr>
          <w:rFonts w:eastAsia="SimSun"/>
          <w:lang w:eastAsia="zh-CN"/>
        </w:rPr>
        <w:t>to PGW-C+SMF in this response. In home-routed roaming case, the V-SMF selects the V-UPF for data forwarding.</w:t>
      </w:r>
    </w:p>
    <w:p w14:paraId="6A5D85BD" w14:textId="77777777" w:rsidR="00A4482F" w:rsidRPr="00140E21" w:rsidRDefault="00A4482F" w:rsidP="00A4482F">
      <w:pPr>
        <w:pStyle w:val="B1"/>
      </w:pPr>
      <w:r w:rsidRPr="00140E21">
        <w:t>10c.</w:t>
      </w:r>
      <w:r w:rsidRPr="00140E21">
        <w:tab/>
        <w:t xml:space="preserve">The PGW-C+SMF </w:t>
      </w:r>
      <w:r w:rsidRPr="00140E21">
        <w:rPr>
          <w:lang w:eastAsia="zh-CN"/>
        </w:rPr>
        <w:t xml:space="preserve">returns an </w:t>
      </w:r>
      <w:proofErr w:type="spellStart"/>
      <w:r w:rsidRPr="00140E21">
        <w:t>Nsmf_PDUSession_UpdateSMContext</w:t>
      </w:r>
      <w:proofErr w:type="spellEnd"/>
      <w:r w:rsidRPr="00140E21">
        <w:t xml:space="preserve">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20E0A07E" w14:textId="77777777" w:rsidR="00A4482F" w:rsidRPr="00140E21" w:rsidRDefault="00A4482F" w:rsidP="00A4482F">
      <w:pPr>
        <w:pStyle w:val="B1"/>
      </w:pPr>
      <w:r w:rsidRPr="00140E21">
        <w:t>11.</w:t>
      </w:r>
      <w:r w:rsidRPr="00140E21">
        <w:tab/>
        <w:t xml:space="preserve">The AMF sends the Handover Command to the source NG-RAN (Transparent container (radio aspect parameters that the target </w:t>
      </w:r>
      <w:proofErr w:type="spellStart"/>
      <w:r w:rsidRPr="00140E21">
        <w:t>eNB</w:t>
      </w:r>
      <w:proofErr w:type="spellEnd"/>
      <w:r w:rsidRPr="00140E21">
        <w:t xml:space="preserve"> has set-up in the preparation phase), </w:t>
      </w:r>
      <w:r>
        <w:t xml:space="preserve">Data forwarding </w:t>
      </w:r>
      <w:r w:rsidRPr="00140E21">
        <w:t>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6479CCC6" w14:textId="77777777" w:rsidR="00A4482F" w:rsidRPr="00140E21" w:rsidRDefault="00A4482F" w:rsidP="00A4482F">
      <w:pPr>
        <w:pStyle w:val="B1"/>
      </w:pPr>
      <w:r w:rsidRPr="00140E21">
        <w:tab/>
      </w:r>
      <w:r>
        <w:t xml:space="preserve">If indirect data forwarding is applied, Data forwarding tunnel info includes CN tunnel info for data forwarding per PDU session. </w:t>
      </w:r>
      <w:r w:rsidRPr="00140E21">
        <w:t xml:space="preserve">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w:t>
      </w:r>
      <w:proofErr w:type="spellStart"/>
      <w:r w:rsidRPr="00140E21">
        <w:t>eNodeB</w:t>
      </w:r>
      <w:proofErr w:type="spellEnd"/>
      <w:r w:rsidRPr="00140E21">
        <w:t xml:space="preserve"> via the Serving GW.</w:t>
      </w:r>
    </w:p>
    <w:p w14:paraId="2FB1C151" w14:textId="77777777" w:rsidR="00A4482F" w:rsidRDefault="00A4482F" w:rsidP="00A4482F">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5151FDCB" w14:textId="77777777" w:rsidR="00A4482F" w:rsidRPr="00140E21" w:rsidRDefault="00A4482F" w:rsidP="00A4482F">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51822585" w14:textId="77777777" w:rsidR="00A4482F" w:rsidRPr="00140E21" w:rsidRDefault="00A4482F" w:rsidP="00A4482F">
      <w:pPr>
        <w:pStyle w:val="B1"/>
      </w:pPr>
      <w:r w:rsidRPr="00140E21">
        <w:t>-</w:t>
      </w:r>
      <w:r w:rsidRPr="00140E21">
        <w:tab/>
        <w:t>The AMF request the release of the PDU Session which is associated with 3GPP access, not expected to be transferred to EPC, i.e. no EBI(s) allocated to them, and corresponding to the PGW-C+SMF which is not contacted by AMF for SM context at step 2.</w:t>
      </w:r>
    </w:p>
    <w:p w14:paraId="08E631D1" w14:textId="77777777" w:rsidR="00A4482F" w:rsidRPr="00140E21" w:rsidRDefault="00A4482F" w:rsidP="00A4482F">
      <w:pPr>
        <w:pStyle w:val="B1"/>
      </w:pPr>
      <w:r w:rsidRPr="00140E21">
        <w:t>12d.</w:t>
      </w:r>
      <w:r w:rsidRPr="00140E21">
        <w:tab/>
        <w:t xml:space="preserve">The AMF acknowledges MME with Relocation Complete Ack message. A timer in AMF is started to supervise when resource </w:t>
      </w:r>
      <w:proofErr w:type="spellStart"/>
      <w:r w:rsidRPr="00140E21">
        <w:t>inNG</w:t>
      </w:r>
      <w:proofErr w:type="spellEnd"/>
      <w:r w:rsidRPr="00140E21">
        <w:t>-RAN shall be released.</w:t>
      </w:r>
    </w:p>
    <w:p w14:paraId="0211D1E2" w14:textId="77777777" w:rsidR="00A4482F" w:rsidRPr="00140E21" w:rsidRDefault="00A4482F" w:rsidP="00A4482F">
      <w:pPr>
        <w:pStyle w:val="B1"/>
      </w:pPr>
      <w:r w:rsidRPr="00140E21">
        <w:t xml:space="preserve">12e. In case of home routed roaming, the AMF invokes </w:t>
      </w:r>
      <w:proofErr w:type="spellStart"/>
      <w:r w:rsidRPr="00140E21">
        <w:t>Nsmf_PDUSession_ReleaseSMContext</w:t>
      </w:r>
      <w:proofErr w:type="spellEnd"/>
      <w:r w:rsidRPr="00140E21">
        <w:t xml:space="preserve"> Request(V-SMF only indication) to the V-SMF. This service operation request the V-SMF to remove only the SM context in V-SMF, i.e. not release PDU Session context in the PGW-C+SMF.</w:t>
      </w:r>
    </w:p>
    <w:p w14:paraId="00AD6C00" w14:textId="77777777" w:rsidR="00A4482F" w:rsidRPr="00140E21" w:rsidRDefault="00A4482F" w:rsidP="00A4482F">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proofErr w:type="spellStart"/>
      <w:r w:rsidRPr="00140E21">
        <w:t>Sesssion</w:t>
      </w:r>
      <w:proofErr w:type="spellEnd"/>
      <w:r w:rsidRPr="00140E21">
        <w:t xml:space="preserve"> in V-UPF locally.</w:t>
      </w:r>
    </w:p>
    <w:p w14:paraId="1814E584" w14:textId="77777777" w:rsidR="00A4482F" w:rsidRPr="00140E21" w:rsidRDefault="00A4482F" w:rsidP="00A4482F">
      <w:pPr>
        <w:pStyle w:val="B1"/>
      </w:pPr>
      <w:r w:rsidRPr="00140E21">
        <w:t>13.</w:t>
      </w:r>
      <w:r w:rsidRPr="00140E21">
        <w:tab/>
        <w:t>Step 15 from clause 5.5.1.2.2 (S1-based handover, normal) in TS</w:t>
      </w:r>
      <w:r>
        <w:t> </w:t>
      </w:r>
      <w:r w:rsidRPr="00140E21">
        <w:t>23.401</w:t>
      </w:r>
      <w:r>
        <w:t> </w:t>
      </w:r>
      <w:r w:rsidRPr="00140E21">
        <w:t>[13].</w:t>
      </w:r>
    </w:p>
    <w:p w14:paraId="74B5B530" w14:textId="77777777" w:rsidR="00A4482F" w:rsidRPr="00140E21" w:rsidRDefault="00A4482F" w:rsidP="00A4482F">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79F4E102" w14:textId="77777777" w:rsidR="00A4482F" w:rsidRPr="00140E21" w:rsidRDefault="00A4482F" w:rsidP="00A4482F">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 the PGW-C+SMF deletes the PCC rule(s) associated with those QoS Flows and informs the PCF about the removed PCC rule(s).</w:t>
      </w:r>
    </w:p>
    <w:p w14:paraId="426915C5" w14:textId="77777777" w:rsidR="00A4482F" w:rsidRPr="00140E21" w:rsidRDefault="00A4482F" w:rsidP="00A4482F">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5474ECC6" w14:textId="77777777" w:rsidR="00A4482F" w:rsidRPr="00140E21" w:rsidRDefault="00A4482F" w:rsidP="00A4482F">
      <w:pPr>
        <w:pStyle w:val="B1"/>
      </w:pPr>
      <w:r w:rsidRPr="00140E21">
        <w:rPr>
          <w:lang w:eastAsia="ko-KR"/>
        </w:rPr>
        <w:tab/>
        <w:t>The PGW-C+SMF may</w:t>
      </w:r>
      <w:r w:rsidRPr="00140E21">
        <w:rPr>
          <w:lang w:eastAsia="zh-CN"/>
        </w:rPr>
        <w:t xml:space="preserve"> need to report some subscribed event to the PCF by performing an SMF initiated SM Policy Association Modification procedure as defined in clause 4.16.5</w:t>
      </w:r>
      <w:r w:rsidRPr="00140E21">
        <w:t>.</w:t>
      </w:r>
    </w:p>
    <w:p w14:paraId="24AC4957" w14:textId="77777777" w:rsidR="00A4482F" w:rsidRPr="00140E21" w:rsidRDefault="00A4482F" w:rsidP="00A4482F">
      <w:pPr>
        <w:pStyle w:val="B1"/>
      </w:pPr>
      <w:r w:rsidRPr="00140E21">
        <w:t>15.</w:t>
      </w:r>
      <w:r w:rsidRPr="00140E21">
        <w:tab/>
        <w:t>The PGW-C+SMF initiates a N4 Session Modification procedure towards the UPF+PGW-U to update the User Plane path, i.e. the downlink User Plane for the indicated PDU Session is switched to E-UTRAN. The PGW-C+SMF releases the resource of the CN tunnel for PDU Session in UPF+PGW-U.</w:t>
      </w:r>
    </w:p>
    <w:p w14:paraId="0086472E" w14:textId="77777777" w:rsidR="00A4482F" w:rsidRPr="00140E21" w:rsidRDefault="00A4482F" w:rsidP="00A4482F">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w:t>
      </w:r>
      <w:proofErr w:type="spellStart"/>
      <w:r w:rsidRPr="00140E21">
        <w:t>eNodeB</w:t>
      </w:r>
      <w:proofErr w:type="spellEnd"/>
      <w:r w:rsidRPr="00140E21">
        <w:t>, Serving GW and the PGW-U+UPF. The PGW-C+SMF uses the EPS QoS parameters as assigned for the dedicated EPS bearers during the QoS Flow establishment. PGW-C+SMF maps all the other IP flows to the default EPS bearer (see NOTE 4).</w:t>
      </w:r>
    </w:p>
    <w:p w14:paraId="3A656882" w14:textId="77777777" w:rsidR="00A4482F" w:rsidRPr="00140E21" w:rsidRDefault="00A4482F" w:rsidP="00A4482F">
      <w:pPr>
        <w:pStyle w:val="B1"/>
      </w:pPr>
      <w:r w:rsidRPr="00140E21">
        <w:tab/>
        <w:t>If indirect forwarding tunnel(s) were previously established, the PGW-C+SMF starts a timer, to be used to release the resource used for indirect data forwarding.</w:t>
      </w:r>
    </w:p>
    <w:p w14:paraId="5F6710ED" w14:textId="77777777" w:rsidR="00A4482F" w:rsidRPr="00140E21" w:rsidRDefault="00A4482F" w:rsidP="00A4482F">
      <w:pPr>
        <w:pStyle w:val="B1"/>
      </w:pPr>
      <w:r w:rsidRPr="00140E21">
        <w:t>17.</w:t>
      </w:r>
      <w:r w:rsidRPr="00140E21">
        <w:tab/>
        <w:t>Step 17 from clause 5.5.1.2.2 (S1-based handover, normal) in TS</w:t>
      </w:r>
      <w:r>
        <w:t> </w:t>
      </w:r>
      <w:r w:rsidRPr="00140E21">
        <w:t>23.401</w:t>
      </w:r>
      <w:r>
        <w:t> </w:t>
      </w:r>
      <w:r w:rsidRPr="00140E21">
        <w:t>[13].</w:t>
      </w:r>
    </w:p>
    <w:p w14:paraId="10014744" w14:textId="77777777" w:rsidR="00A4482F" w:rsidRPr="00140E21" w:rsidRDefault="00A4482F" w:rsidP="00A4482F">
      <w:pPr>
        <w:pStyle w:val="B1"/>
      </w:pPr>
      <w:r w:rsidRPr="00140E21">
        <w:t>18.</w:t>
      </w:r>
      <w:r w:rsidRPr="00140E21">
        <w:tab/>
        <w:t>The UE initiates a Tracking Area Update procedure as specified in step 11 of clause 5.5.1.2.2 (S1-based handover, normal) in TS</w:t>
      </w:r>
      <w:r>
        <w:t> </w:t>
      </w:r>
      <w:r w:rsidRPr="00140E21">
        <w:t>23.401</w:t>
      </w:r>
      <w:r>
        <w:t> </w:t>
      </w:r>
      <w:r w:rsidRPr="00140E21">
        <w:t>[13].</w:t>
      </w:r>
    </w:p>
    <w:p w14:paraId="1C17B626" w14:textId="77777777" w:rsidR="00A4482F" w:rsidRPr="00140E21" w:rsidRDefault="00A4482F" w:rsidP="00A4482F">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4B39D5B" w14:textId="77777777" w:rsidR="00A4482F" w:rsidRPr="00140E21" w:rsidRDefault="00A4482F" w:rsidP="00A4482F">
      <w:pPr>
        <w:pStyle w:val="NO"/>
      </w:pPr>
      <w:r w:rsidRPr="00140E21">
        <w:t>NOTE</w:t>
      </w:r>
      <w:r w:rsidRPr="00140E21">
        <w:rPr>
          <w:lang w:eastAsia="zh-CN"/>
        </w:rPr>
        <w:t> 5</w:t>
      </w:r>
      <w:r w:rsidRPr="00140E21">
        <w:t>:</w:t>
      </w:r>
      <w:r w:rsidRPr="00140E21">
        <w:tab/>
        <w:t xml:space="preserve">The </w:t>
      </w:r>
      <w:proofErr w:type="spellStart"/>
      <w:r w:rsidRPr="00140E21">
        <w:t>behavior</w:t>
      </w:r>
      <w:proofErr w:type="spellEnd"/>
      <w:r w:rsidRPr="00140E21">
        <w:t xml:space="preserve"> whereby the HSS+UDM cancels location of CN node of the another type, i.e. AMF, is similar to HSS </w:t>
      </w:r>
      <w:proofErr w:type="spellStart"/>
      <w:r w:rsidRPr="00140E21">
        <w:t>behavior</w:t>
      </w:r>
      <w:proofErr w:type="spellEnd"/>
      <w:r w:rsidRPr="00140E21">
        <w:t xml:space="preserve"> for MME and </w:t>
      </w:r>
      <w:proofErr w:type="spellStart"/>
      <w:r w:rsidRPr="00140E21">
        <w:t>Gn</w:t>
      </w:r>
      <w:proofErr w:type="spellEnd"/>
      <w:r w:rsidRPr="00140E21">
        <w:t>/</w:t>
      </w:r>
      <w:proofErr w:type="spellStart"/>
      <w:r w:rsidRPr="00140E21">
        <w:t>Gp</w:t>
      </w:r>
      <w:proofErr w:type="spellEnd"/>
      <w:r w:rsidRPr="00140E21">
        <w:t xml:space="preserve"> SGSN registration (see TS</w:t>
      </w:r>
      <w:r>
        <w:t> </w:t>
      </w:r>
      <w:r w:rsidRPr="00140E21">
        <w:t>23.401</w:t>
      </w:r>
      <w:r>
        <w:t> </w:t>
      </w:r>
      <w:r w:rsidRPr="00140E21">
        <w:t>[13]). The target AMF that receives the cancel location from the HSS+UDM is the one associated with 3GPP access.</w:t>
      </w:r>
    </w:p>
    <w:p w14:paraId="09A885D4" w14:textId="77777777" w:rsidR="00A4482F" w:rsidRPr="00140E21" w:rsidRDefault="00A4482F" w:rsidP="00A4482F">
      <w:pPr>
        <w:pStyle w:val="B1"/>
      </w:pPr>
      <w:r w:rsidRPr="00140E21">
        <w:tab/>
        <w:t xml:space="preserve">When the UE decides to deregister over non-3GPP access or the old AMF decides not to maintain a UE registration for non-3GPP access anymore, the old AMF then deregisters from UDM by sending a </w:t>
      </w:r>
      <w:proofErr w:type="spellStart"/>
      <w:r w:rsidRPr="00140E21">
        <w:t>Nudm_UECM_Deregistration</w:t>
      </w:r>
      <w:proofErr w:type="spellEnd"/>
      <w:r w:rsidRPr="00140E21">
        <w:t xml:space="preserve"> service operation, unsubscribes from Subscription Data updates by sending an </w:t>
      </w:r>
      <w:proofErr w:type="spellStart"/>
      <w:r w:rsidRPr="00140E21">
        <w:t>Nudm_SDM_Unsubscribe</w:t>
      </w:r>
      <w:proofErr w:type="spellEnd"/>
      <w:r w:rsidRPr="00140E21">
        <w:t xml:space="preserve"> service operation to UDM and releases all the AMF and AN resources related to the UE.</w:t>
      </w:r>
    </w:p>
    <w:p w14:paraId="2122BA5C" w14:textId="77777777" w:rsidR="00A4482F" w:rsidRPr="00140E21" w:rsidRDefault="00A4482F" w:rsidP="00A4482F">
      <w:pPr>
        <w:pStyle w:val="B1"/>
      </w:pPr>
      <w:r w:rsidRPr="00140E21">
        <w:t>19.</w:t>
      </w:r>
      <w:r w:rsidRPr="00140E21">
        <w:tab/>
        <w:t>If PCC is deployed, the PCF may decide to provide the previously removed PCC rules to the PGW-C+SMF again thus triggering the PGW-C+SMF to initiate dedicated bearer activation procedure. This procedure is specified in TS</w:t>
      </w:r>
      <w:r>
        <w:t> </w:t>
      </w:r>
      <w:r w:rsidRPr="00140E21">
        <w:t>23.401</w:t>
      </w:r>
      <w:r>
        <w:t> </w:t>
      </w:r>
      <w:r w:rsidRPr="00140E21">
        <w:t>[13], clause 5.4.1 with modification captured in clause 4.11.1.5.4. This step is applicable for PDN Type IP or Ethernet, but not for non-IP PDN Type.</w:t>
      </w:r>
    </w:p>
    <w:p w14:paraId="4C541292" w14:textId="77777777" w:rsidR="00A4482F" w:rsidRPr="00140E21" w:rsidRDefault="00A4482F" w:rsidP="00A4482F">
      <w:pPr>
        <w:pStyle w:val="B1"/>
      </w:pPr>
      <w:r w:rsidRPr="00140E21">
        <w:t>20.</w:t>
      </w:r>
      <w:r w:rsidRPr="00140E21">
        <w:tab/>
        <w:t>Step 21 from clause 5.5.1.2.2 (S1-based handover, normal) in TS</w:t>
      </w:r>
      <w:r>
        <w:t> </w:t>
      </w:r>
      <w:r w:rsidRPr="00140E21">
        <w:t>23.401</w:t>
      </w:r>
      <w:r>
        <w:t> </w:t>
      </w:r>
      <w:r w:rsidRPr="00140E21">
        <w:t>[13].</w:t>
      </w:r>
    </w:p>
    <w:p w14:paraId="505938E4" w14:textId="77777777" w:rsidR="00A4482F" w:rsidRPr="00140E21" w:rsidRDefault="00A4482F" w:rsidP="00A4482F">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09E8521B" w14:textId="77777777" w:rsidR="00A4482F" w:rsidRPr="00140E21" w:rsidRDefault="00A4482F" w:rsidP="00A4482F">
      <w:pPr>
        <w:pStyle w:val="B1"/>
      </w:pPr>
      <w:r w:rsidRPr="00140E21">
        <w:tab/>
        <w:t>In non-roaming or local breakout roaming, if PGW-C+SMF has started a timer in step 16, at the expiry of the timer, the PGW-C+SMF sends N4 Session Modification Request to PGW-U+UPF to release the resources used for the indirect forwarding tunnel(s) that were allocated at step 10.</w:t>
      </w:r>
    </w:p>
    <w:p w14:paraId="30A29007" w14:textId="77777777" w:rsidR="00A4482F" w:rsidRPr="00140E21" w:rsidRDefault="00A4482F" w:rsidP="00A4482F">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45790A65" w14:textId="65F74075" w:rsidR="00A4482F" w:rsidRDefault="00A4482F">
      <w:pPr>
        <w:rPr>
          <w:noProof/>
        </w:rPr>
      </w:pPr>
    </w:p>
    <w:p w14:paraId="5970BB38" w14:textId="54CB30B4" w:rsidR="00A4482F" w:rsidRDefault="00A4482F">
      <w:pPr>
        <w:rPr>
          <w:noProof/>
        </w:rPr>
      </w:pPr>
    </w:p>
    <w:p w14:paraId="49B52AA3" w14:textId="77777777" w:rsidR="00A4482F" w:rsidRDefault="00A4482F" w:rsidP="00A4482F">
      <w:pPr>
        <w:jc w:val="center"/>
        <w:rPr>
          <w:color w:val="FF0000"/>
          <w:sz w:val="36"/>
        </w:rPr>
      </w:pPr>
      <w:r w:rsidRPr="004A0F5A">
        <w:rPr>
          <w:color w:val="FF0000"/>
          <w:sz w:val="36"/>
        </w:rPr>
        <w:t xml:space="preserve">*************** </w:t>
      </w:r>
      <w:r>
        <w:rPr>
          <w:color w:val="FF0000"/>
          <w:sz w:val="36"/>
        </w:rPr>
        <w:t>Next Change</w:t>
      </w:r>
      <w:r w:rsidRPr="004A0F5A">
        <w:rPr>
          <w:color w:val="FF0000"/>
          <w:sz w:val="36"/>
        </w:rPr>
        <w:t xml:space="preserve"> ***************</w:t>
      </w:r>
    </w:p>
    <w:p w14:paraId="482BFB87" w14:textId="77777777" w:rsidR="00A4482F" w:rsidRPr="00140E21" w:rsidRDefault="00A4482F" w:rsidP="00A4482F">
      <w:pPr>
        <w:pStyle w:val="H6"/>
      </w:pPr>
      <w:r w:rsidRPr="00140E21">
        <w:t>4.11.1.2.2.</w:t>
      </w:r>
      <w:r w:rsidRPr="00140E21">
        <w:rPr>
          <w:lang w:eastAsia="zh-CN"/>
        </w:rPr>
        <w:t>2</w:t>
      </w:r>
      <w:r w:rsidRPr="00140E21">
        <w:tab/>
        <w:t>Preparation phase</w:t>
      </w:r>
    </w:p>
    <w:p w14:paraId="5A5D4741" w14:textId="77777777" w:rsidR="00A4482F" w:rsidRPr="00140E21" w:rsidRDefault="00A4482F" w:rsidP="00A4482F">
      <w:r w:rsidRPr="00140E21">
        <w:t>Figure 4.11.1.2.2.2-</w:t>
      </w:r>
      <w:r w:rsidRPr="00140E21">
        <w:rPr>
          <w:lang w:eastAsia="zh-CN"/>
        </w:rPr>
        <w:t>1</w:t>
      </w:r>
      <w:r w:rsidRPr="00140E21">
        <w:t xml:space="preserve"> shows the preparation phase of the Single Registration-based Interworking from EPS to 5GS procedure.</w:t>
      </w:r>
    </w:p>
    <w:p w14:paraId="478360F4" w14:textId="77777777" w:rsidR="00A4482F" w:rsidRDefault="00A4482F" w:rsidP="00A4482F">
      <w:pPr>
        <w:pStyle w:val="TH"/>
      </w:pPr>
      <w:r w:rsidRPr="00140E21">
        <w:object w:dxaOrig="19250" w:dyaOrig="11001" w14:anchorId="7864BB0A">
          <v:shape id="_x0000_i1028" type="#_x0000_t75" style="width:481.5pt;height:275pt" o:ole="">
            <v:imagedata r:id="rId24" o:title=""/>
          </v:shape>
          <o:OLEObject Type="Embed" ProgID="Visio.Drawing.15" ShapeID="_x0000_i1028" DrawAspect="Content" ObjectID="_1643802711" r:id="rId25"/>
        </w:object>
      </w:r>
    </w:p>
    <w:p w14:paraId="162B5067" w14:textId="77777777" w:rsidR="00A4482F" w:rsidRPr="00140E21" w:rsidRDefault="00A4482F" w:rsidP="00A4482F">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16B83824" w14:textId="77777777" w:rsidR="00A4482F" w:rsidRPr="00140E21" w:rsidRDefault="00A4482F" w:rsidP="00A4482F">
      <w:r w:rsidRPr="00140E21">
        <w:t>This procedure applies to the Non-Roaming (TS</w:t>
      </w:r>
      <w:r>
        <w:t> </w:t>
      </w:r>
      <w:r w:rsidRPr="00140E21">
        <w:t>23.501</w:t>
      </w:r>
      <w:r>
        <w:t> </w:t>
      </w:r>
      <w:r w:rsidRPr="00140E21">
        <w:t>[2] Figure 4.3.1-1), Home-routed roaming (TS</w:t>
      </w:r>
      <w:r>
        <w:t> </w:t>
      </w:r>
      <w:r w:rsidRPr="00140E21">
        <w:t>23.501</w:t>
      </w:r>
      <w:r>
        <w:t> </w:t>
      </w:r>
      <w:r w:rsidRPr="00140E21">
        <w:t>[2] Figure 4.3.2-1) and Local Breakout roaming Local Breakout (TS</w:t>
      </w:r>
      <w:r>
        <w:t> </w:t>
      </w:r>
      <w:r w:rsidRPr="00140E21">
        <w:t>23.501</w:t>
      </w:r>
      <w:r>
        <w:t> </w:t>
      </w:r>
      <w:r w:rsidRPr="00140E21">
        <w:t>[2] Figure 4.3.2-2) cases.</w:t>
      </w:r>
    </w:p>
    <w:p w14:paraId="344E83D0" w14:textId="77777777" w:rsidR="00A4482F" w:rsidRPr="00140E21" w:rsidRDefault="00A4482F" w:rsidP="00A4482F">
      <w:pPr>
        <w:pStyle w:val="B1"/>
      </w:pPr>
      <w:r w:rsidRPr="00140E21">
        <w:t>-</w:t>
      </w:r>
      <w:r w:rsidRPr="00140E21">
        <w:tab/>
        <w:t>For non-roaming scenario, V-SMF, v-UPF and v-PCF are not present</w:t>
      </w:r>
    </w:p>
    <w:p w14:paraId="43238805" w14:textId="77777777" w:rsidR="00A4482F" w:rsidRPr="00140E21" w:rsidRDefault="00A4482F" w:rsidP="00A4482F">
      <w:pPr>
        <w:pStyle w:val="B1"/>
      </w:pPr>
      <w:r w:rsidRPr="00140E21">
        <w:t>-</w:t>
      </w:r>
      <w:r w:rsidRPr="00140E21">
        <w:tab/>
        <w:t>For home-routed roaming scenario, the PGW-C+SMF and UPF+PGW-U are in the HPLMN. v-PCF are not present</w:t>
      </w:r>
    </w:p>
    <w:p w14:paraId="45261044" w14:textId="77777777" w:rsidR="00A4482F" w:rsidRPr="00140E21" w:rsidRDefault="00A4482F" w:rsidP="00A4482F">
      <w:pPr>
        <w:pStyle w:val="B1"/>
      </w:pPr>
      <w:r w:rsidRPr="00140E21">
        <w:t>-</w:t>
      </w:r>
      <w:r w:rsidRPr="00140E21">
        <w:tab/>
        <w:t>For local breakout roaming scenario, V-SMF and v-UPF are not present. PGW-C+SMF and UPF+PGW-U are in the VPLMN.</w:t>
      </w:r>
    </w:p>
    <w:p w14:paraId="604AE27C" w14:textId="77777777" w:rsidR="00A4482F" w:rsidRPr="00140E21" w:rsidRDefault="00A4482F" w:rsidP="00A4482F">
      <w:pPr>
        <w:pStyle w:val="B1"/>
      </w:pPr>
      <w:r w:rsidRPr="00140E21">
        <w:tab/>
        <w:t xml:space="preserve">In local-breakout roaming case, the v-PCF interacts </w:t>
      </w:r>
      <w:proofErr w:type="spellStart"/>
      <w:r w:rsidRPr="00140E21">
        <w:t>wit</w:t>
      </w:r>
      <w:proofErr w:type="spellEnd"/>
      <w:r w:rsidRPr="00140E21">
        <w:t xml:space="preserve"> the PGW-C+SMF.</w:t>
      </w:r>
    </w:p>
    <w:p w14:paraId="33DF8A76" w14:textId="77777777" w:rsidR="00A4482F" w:rsidRPr="00140E21" w:rsidRDefault="00A4482F" w:rsidP="00A4482F">
      <w:pPr>
        <w:pStyle w:val="B1"/>
      </w:pPr>
      <w:r w:rsidRPr="00140E21">
        <w:t>1 - 2.</w:t>
      </w:r>
      <w:r w:rsidRPr="00140E21">
        <w:tab/>
        <w:t>Step 1 - 2 from clause 5.5.1.2.2 (S1-based handover, normal) in TS</w:t>
      </w:r>
      <w:r>
        <w:t> </w:t>
      </w:r>
      <w:r w:rsidRPr="00140E21">
        <w:t>23.401</w:t>
      </w:r>
      <w:r>
        <w:t> </w:t>
      </w:r>
      <w:r w:rsidRPr="00140E21">
        <w:t>[13].</w:t>
      </w:r>
    </w:p>
    <w:p w14:paraId="21CF9B6C" w14:textId="77777777" w:rsidR="00A4482F" w:rsidRPr="00140E21" w:rsidRDefault="00A4482F" w:rsidP="00A4482F">
      <w:pPr>
        <w:pStyle w:val="B1"/>
      </w:pPr>
      <w:r w:rsidRPr="00140E21">
        <w:t>3.</w:t>
      </w:r>
      <w:r w:rsidRPr="00140E21">
        <w:tab/>
        <w:t>Step 3 from clause 5.5.1.2.2 (S1-based handover, normal) in TS</w:t>
      </w:r>
      <w:r>
        <w:t> </w:t>
      </w:r>
      <w:r w:rsidRPr="00140E21">
        <w:t>23.401</w:t>
      </w:r>
      <w:r>
        <w:t> </w:t>
      </w:r>
      <w:r w:rsidRPr="00140E21">
        <w:t>[13] with the following modifications:</w:t>
      </w:r>
    </w:p>
    <w:p w14:paraId="348A4DCF" w14:textId="77777777" w:rsidR="00A4482F" w:rsidRPr="00140E21" w:rsidRDefault="00A4482F" w:rsidP="00A4482F">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8D7D44B" w14:textId="77777777" w:rsidR="00A4482F" w:rsidRPr="00140E21" w:rsidRDefault="00A4482F" w:rsidP="00A4482F">
      <w:pPr>
        <w:pStyle w:val="B2"/>
      </w:pPr>
      <w:r w:rsidRPr="00140E21">
        <w:tab/>
        <w:t>The initial AMF converts the received EPS MM Context into the 5GS MM Context. This includes converting the EPS security context into a mapped 5G security context as described in TS</w:t>
      </w:r>
      <w:r>
        <w:t> </w:t>
      </w:r>
      <w:r w:rsidRPr="00140E21">
        <w:t>33.501</w:t>
      </w:r>
      <w:r>
        <w:t> </w:t>
      </w:r>
      <w:r w:rsidRPr="00140E21">
        <w:t>[15]. The MME UE context includes IMSI, ME Identity, UE security context, UE Network Capability, and EPS Bearer context(s)</w:t>
      </w:r>
      <w:r>
        <w:t>, and may also include LTE-M Indication</w:t>
      </w:r>
      <w:r w:rsidRPr="00140E21">
        <w:t>. The MME EPS Bearer context(s) include for each EPS PDN connection the IP address and FQDN for the S5/S8 interface of the PGW-C+SMF and APN, and for each EPS bearer the IP address and CN Tunnel Info at the UPF+PGW-U for uplink traffic.</w:t>
      </w:r>
      <w:r>
        <w:t xml:space="preserve"> If the AMF received the LTE-M indication in the EPS MM Context, then it considers that the RAT Type is LTE-M.</w:t>
      </w:r>
    </w:p>
    <w:p w14:paraId="4AF80FC5" w14:textId="77777777" w:rsidR="00A4482F" w:rsidRPr="00140E21" w:rsidRDefault="00A4482F" w:rsidP="00A4482F">
      <w:pPr>
        <w:pStyle w:val="B2"/>
      </w:pPr>
      <w:r w:rsidRPr="00140E21">
        <w:tab/>
        <w:t xml:space="preserve">The initial AMF queries the (PLMN level) NRF in serving PLMN by issuing the </w:t>
      </w:r>
      <w:proofErr w:type="spellStart"/>
      <w:r w:rsidRPr="00140E21">
        <w:t>Nnrf_NFDiscovery_Request</w:t>
      </w:r>
      <w:proofErr w:type="spellEnd"/>
      <w:r w:rsidRPr="00140E21">
        <w:t xml:space="preserve"> including the FQDN for the S5/S8 interface of the PGW-C+SMF, and the NRF provides the IP address or FQDN of the N11/N16 interface of the PGW-C+SMF.</w:t>
      </w:r>
    </w:p>
    <w:p w14:paraId="2981E032" w14:textId="77777777" w:rsidR="00A4482F" w:rsidRPr="00140E21" w:rsidRDefault="00A4482F" w:rsidP="00A4482F">
      <w:pPr>
        <w:pStyle w:val="B2"/>
      </w:pPr>
      <w:r w:rsidRPr="00140E21">
        <w:tab/>
        <w:t>If the initial AMF cannot retrieve the address of the corresponding SMF for a PDN connection, it will not move the PDN connection to 5GS.</w:t>
      </w:r>
    </w:p>
    <w:p w14:paraId="768299A7" w14:textId="77777777" w:rsidR="00A4482F" w:rsidRPr="00140E21" w:rsidRDefault="00A4482F" w:rsidP="00A4482F">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0B4DA46A" w14:textId="77777777" w:rsidR="00A4482F" w:rsidRPr="00140E21" w:rsidRDefault="00A4482F" w:rsidP="00A4482F">
      <w:pPr>
        <w:pStyle w:val="B1"/>
      </w:pPr>
      <w:r w:rsidRPr="00140E21">
        <w:t>4.</w:t>
      </w:r>
      <w:r w:rsidRPr="00140E21">
        <w:tab/>
        <w:t>The initial AMF invokes the</w:t>
      </w:r>
      <w:r w:rsidRPr="00140E21" w:rsidDel="00D530E9">
        <w:t xml:space="preserve"> </w:t>
      </w:r>
      <w:proofErr w:type="spellStart"/>
      <w:r w:rsidRPr="00140E21">
        <w:t>Nsmf_PDUSession_CreateSMContext</w:t>
      </w:r>
      <w:proofErr w:type="spellEnd"/>
      <w:r w:rsidRPr="00140E21">
        <w:t xml:space="preserve"> service operation (UE EPS PDN Connection, initial AMF ID, data</w:t>
      </w:r>
      <w:r>
        <w:t xml:space="preserve"> </w:t>
      </w:r>
      <w:r w:rsidRPr="00140E21">
        <w:t>Forwarding</w:t>
      </w:r>
      <w:r>
        <w:t xml:space="preserve"> information</w:t>
      </w:r>
      <w:r w:rsidRPr="00140E21">
        <w:t>, Target ID) on the SMF identified by the PGW-C+SMF address and indicates HO preparation indication (to avoid switching the UP path). The initial AMF ID uniquely identifies the initial AMF serving the UE. This step is performed for each PDN Connection and the corresponding PGW-C+SMF address/ID in the UE context the initial AMF received in step 3. The SMF finds the corresponding PDU Session based on EPS Bearer Context(s).</w:t>
      </w:r>
    </w:p>
    <w:p w14:paraId="3CA93D04" w14:textId="77777777" w:rsidR="00A4482F" w:rsidRPr="00140E21" w:rsidRDefault="00A4482F" w:rsidP="00A4482F">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4396995F" w14:textId="77777777" w:rsidR="00A4482F" w:rsidRPr="00140E21" w:rsidRDefault="00A4482F" w:rsidP="00A4482F">
      <w:pPr>
        <w:pStyle w:val="B1"/>
      </w:pPr>
      <w:r w:rsidRPr="00140E21">
        <w:tab/>
        <w:t>Target ID corresponds to Target ID provided by the MME in step 3.</w:t>
      </w:r>
    </w:p>
    <w:p w14:paraId="03869FF7" w14:textId="77777777" w:rsidR="00A4482F" w:rsidRPr="00140E21" w:rsidRDefault="00A4482F" w:rsidP="00A4482F">
      <w:pPr>
        <w:pStyle w:val="B1"/>
      </w:pPr>
      <w:r w:rsidRPr="00140E21">
        <w:tab/>
        <w:t xml:space="preserve">For home-routed roaming scenario, the initial AMF selects a default V-SMF per PDU Session and invokes the </w:t>
      </w:r>
      <w:proofErr w:type="spellStart"/>
      <w:r w:rsidRPr="00140E21">
        <w:t>Nsmf_PDUSession_CreateSMContext</w:t>
      </w:r>
      <w:proofErr w:type="spellEnd"/>
      <w:r w:rsidRPr="00140E21">
        <w:t xml:space="preserve"> service operation (UE PDN Connection Contexts, initial AMF ID, SMF + PGW-C address, S-NSSAI). The S-NSSAI is the S-NSSAI configured in initial AMF for interworking, which is associated with default V-SMF. The default V-SMF put this S-NSSAI in the N2 SM Information container in step 7.</w:t>
      </w:r>
    </w:p>
    <w:p w14:paraId="5EB38106" w14:textId="77777777" w:rsidR="00A4482F" w:rsidRPr="00140E21" w:rsidRDefault="00A4482F" w:rsidP="00A4482F">
      <w:pPr>
        <w:pStyle w:val="B1"/>
      </w:pPr>
      <w:r w:rsidRPr="00140E21">
        <w:rPr>
          <w:lang w:eastAsia="zh-CN"/>
        </w:rPr>
        <w:tab/>
        <w:t>T</w:t>
      </w:r>
      <w:r w:rsidRPr="00140E21">
        <w:t xml:space="preserve">he default V-SMF selects the PGW-C+SMF using the received H-SMF address as received from the initial AMF, and </w:t>
      </w:r>
      <w:proofErr w:type="spellStart"/>
      <w:r w:rsidRPr="00140E21">
        <w:t>initates</w:t>
      </w:r>
      <w:proofErr w:type="spellEnd"/>
      <w:r w:rsidRPr="00140E21">
        <w:t xml:space="preserve"> a </w:t>
      </w:r>
      <w:proofErr w:type="spellStart"/>
      <w:r w:rsidRPr="00140E21">
        <w:t>Nsmf_PDUSession_Create</w:t>
      </w:r>
      <w:proofErr w:type="spellEnd"/>
      <w:r w:rsidRPr="00140E21">
        <w:t xml:space="preserve"> service operation with the PGW-C+SMF.</w:t>
      </w:r>
    </w:p>
    <w:p w14:paraId="2769A929" w14:textId="77777777" w:rsidR="00A4482F" w:rsidRPr="00140E21" w:rsidRDefault="00A4482F" w:rsidP="00A4482F">
      <w:pPr>
        <w:pStyle w:val="B1"/>
      </w:pPr>
      <w:r w:rsidRPr="00140E21">
        <w:t>5.</w:t>
      </w:r>
      <w:r w:rsidRPr="00140E21">
        <w:tab/>
        <w:t>If dynamic PCC is deployed, the SMF+ PGW-C (default V-SMF via H-SMF for home-routed scenario) may initiate SMF initiated SM Policy Modification towards the PCF.</w:t>
      </w:r>
    </w:p>
    <w:p w14:paraId="1B8B458A" w14:textId="3BAABF04" w:rsidR="00A4482F" w:rsidRPr="00140E21" w:rsidRDefault="00A4482F" w:rsidP="00A4482F">
      <w:pPr>
        <w:pStyle w:val="B1"/>
        <w:rPr>
          <w:lang w:eastAsia="zh-CN"/>
        </w:rPr>
      </w:pPr>
      <w:r w:rsidRPr="00140E21">
        <w:rPr>
          <w:lang w:eastAsia="zh-CN"/>
        </w:rPr>
        <w:t>6.</w:t>
      </w:r>
      <w:r w:rsidRPr="00140E21">
        <w:rPr>
          <w:lang w:eastAsia="zh-CN"/>
        </w:rPr>
        <w:tab/>
        <w:t xml:space="preserve">In the case of </w:t>
      </w:r>
      <w:proofErr w:type="spellStart"/>
      <w:r w:rsidRPr="00140E21">
        <w:rPr>
          <w:lang w:eastAsia="zh-CN"/>
        </w:rPr>
        <w:t>non roaming</w:t>
      </w:r>
      <w:proofErr w:type="spellEnd"/>
      <w:r w:rsidRPr="00140E21">
        <w:rPr>
          <w:lang w:eastAsia="zh-CN"/>
        </w:rPr>
        <w:t xml:space="preserve"> or LBO roaming, the PGW-C+SMF may send N4 Session modification to PGW-U+UPF to establish the CN tunnel for PDU Session. The PGW-U+UPF is ready to receive the uplink packets from NG-RAN. </w:t>
      </w:r>
      <w:del w:id="115" w:author="Ericsson User" w:date="2020-02-08T19:39:00Z">
        <w:r w:rsidRPr="00140E21" w:rsidDel="009C3C8E">
          <w:rPr>
            <w:lang w:eastAsia="zh-CN"/>
          </w:rPr>
          <w:delText>If the CN Tunnel info is allocated by the PGW-C+SMF, the PGW-U tunnel info for PDU session is provided to PGW-U+UPF. If the CN Tunnel info is allocated by PGW-U+UPF, t</w:delText>
        </w:r>
      </w:del>
      <w:ins w:id="116" w:author="Ericsson User" w:date="2020-02-08T19:39:00Z">
        <w:r w:rsidR="009C3C8E">
          <w:rPr>
            <w:lang w:eastAsia="zh-CN"/>
          </w:rPr>
          <w:t>T</w:t>
        </w:r>
      </w:ins>
      <w:r w:rsidRPr="00140E21">
        <w:rPr>
          <w:lang w:eastAsia="zh-CN"/>
        </w:rPr>
        <w:t xml:space="preserve">he PGW-U+UPF </w:t>
      </w:r>
      <w:ins w:id="117" w:author="Ericsson User" w:date="2020-02-08T19:39:00Z">
        <w:r w:rsidR="009C3C8E">
          <w:rPr>
            <w:lang w:eastAsia="zh-CN"/>
          </w:rPr>
          <w:t xml:space="preserve">allocates </w:t>
        </w:r>
      </w:ins>
      <w:del w:id="118" w:author="Ericsson User" w:date="2020-02-08T19:40:00Z">
        <w:r w:rsidRPr="00140E21" w:rsidDel="009C3C8E">
          <w:rPr>
            <w:lang w:eastAsia="zh-CN"/>
          </w:rPr>
          <w:delText xml:space="preserve">sends </w:delText>
        </w:r>
      </w:del>
      <w:r w:rsidRPr="00140E21">
        <w:rPr>
          <w:lang w:eastAsia="zh-CN"/>
        </w:rPr>
        <w:t xml:space="preserve">the </w:t>
      </w:r>
      <w:r w:rsidRPr="00CF3080">
        <w:rPr>
          <w:highlight w:val="cyan"/>
          <w:lang w:eastAsia="zh-CN"/>
          <w:rPrChange w:id="119" w:author="LTHM0" w:date="2020-02-21T14:50:00Z">
            <w:rPr>
              <w:lang w:eastAsia="zh-CN"/>
            </w:rPr>
          </w:rPrChange>
        </w:rPr>
        <w:t xml:space="preserve">PGW-U </w:t>
      </w:r>
      <w:ins w:id="120" w:author="LTHM0" w:date="2020-02-21T14:50:00Z">
        <w:r w:rsidR="00CF3080" w:rsidRPr="00CF3080">
          <w:rPr>
            <w:highlight w:val="cyan"/>
            <w:lang w:eastAsia="zh-CN"/>
            <w:rPrChange w:id="121" w:author="LTHM0" w:date="2020-02-21T14:50:00Z">
              <w:rPr>
                <w:lang w:eastAsia="zh-CN"/>
              </w:rPr>
            </w:rPrChange>
          </w:rPr>
          <w:t>CN T</w:t>
        </w:r>
      </w:ins>
      <w:del w:id="122" w:author="LTHM0" w:date="2020-02-21T14:50:00Z">
        <w:r w:rsidRPr="00CF3080" w:rsidDel="00CF3080">
          <w:rPr>
            <w:highlight w:val="cyan"/>
            <w:lang w:eastAsia="zh-CN"/>
            <w:rPrChange w:id="123" w:author="LTHM0" w:date="2020-02-21T14:50:00Z">
              <w:rPr>
                <w:lang w:eastAsia="zh-CN"/>
              </w:rPr>
            </w:rPrChange>
          </w:rPr>
          <w:delText>t</w:delText>
        </w:r>
      </w:del>
      <w:r w:rsidRPr="00CF3080">
        <w:rPr>
          <w:highlight w:val="cyan"/>
          <w:lang w:eastAsia="zh-CN"/>
          <w:rPrChange w:id="124" w:author="LTHM0" w:date="2020-02-21T14:50:00Z">
            <w:rPr>
              <w:lang w:eastAsia="zh-CN"/>
            </w:rPr>
          </w:rPrChange>
        </w:rPr>
        <w:t xml:space="preserve">unnel </w:t>
      </w:r>
      <w:ins w:id="125" w:author="LTHM0" w:date="2020-02-21T14:50:00Z">
        <w:r w:rsidR="00CF3080" w:rsidRPr="00CF3080">
          <w:rPr>
            <w:highlight w:val="cyan"/>
            <w:lang w:eastAsia="zh-CN"/>
            <w:rPrChange w:id="126" w:author="LTHM0" w:date="2020-02-21T14:50:00Z">
              <w:rPr>
                <w:lang w:eastAsia="zh-CN"/>
              </w:rPr>
            </w:rPrChange>
          </w:rPr>
          <w:t>I</w:t>
        </w:r>
      </w:ins>
      <w:del w:id="127" w:author="LTHM0" w:date="2020-02-21T14:50:00Z">
        <w:r w:rsidRPr="00CF3080" w:rsidDel="00CF3080">
          <w:rPr>
            <w:highlight w:val="cyan"/>
            <w:lang w:eastAsia="zh-CN"/>
            <w:rPrChange w:id="128" w:author="LTHM0" w:date="2020-02-21T14:50:00Z">
              <w:rPr>
                <w:lang w:eastAsia="zh-CN"/>
              </w:rPr>
            </w:rPrChange>
          </w:rPr>
          <w:delText>i</w:delText>
        </w:r>
      </w:del>
      <w:r w:rsidRPr="00CF3080">
        <w:rPr>
          <w:highlight w:val="cyan"/>
          <w:lang w:eastAsia="zh-CN"/>
          <w:rPrChange w:id="129" w:author="LTHM0" w:date="2020-02-21T14:50:00Z">
            <w:rPr>
              <w:lang w:eastAsia="zh-CN"/>
            </w:rPr>
          </w:rPrChange>
        </w:rPr>
        <w:t>nfo</w:t>
      </w:r>
      <w:r w:rsidRPr="00140E21">
        <w:rPr>
          <w:lang w:eastAsia="zh-CN"/>
        </w:rPr>
        <w:t xml:space="preserve"> for PDU Session </w:t>
      </w:r>
      <w:ins w:id="130" w:author="Ericsson User" w:date="2020-02-08T19:40:00Z">
        <w:r w:rsidR="009C3C8E">
          <w:rPr>
            <w:lang w:eastAsia="zh-CN"/>
          </w:rPr>
          <w:t xml:space="preserve">and send it </w:t>
        </w:r>
      </w:ins>
      <w:r w:rsidRPr="00140E21">
        <w:rPr>
          <w:lang w:eastAsia="zh-CN"/>
        </w:rPr>
        <w:t>to the PGW-C+SMF. This step is performed at all PGW-C+SMFs allocated to the UE for each PDU Session of the UE.</w:t>
      </w:r>
    </w:p>
    <w:p w14:paraId="48F78916" w14:textId="3C186564" w:rsidR="00A4482F" w:rsidRPr="00140E21" w:rsidRDefault="00A4482F" w:rsidP="00A4482F">
      <w:pPr>
        <w:pStyle w:val="NO"/>
      </w:pPr>
      <w:r w:rsidRPr="00140E21">
        <w:t>NOTE 2:</w:t>
      </w:r>
      <w:r w:rsidRPr="00140E21">
        <w:tab/>
        <w:t xml:space="preserve">If the CN Tunnel info is not available in the PGW-U+UPF at this step, when the UE moves to the target RAT the PGW-U+UPF cannot receive UL data until the </w:t>
      </w:r>
      <w:ins w:id="131" w:author="LTHM0" w:date="2020-02-21T14:51:00Z">
        <w:r w:rsidR="007E157B">
          <w:t xml:space="preserve">CN </w:t>
        </w:r>
      </w:ins>
      <w:r w:rsidRPr="00140E21">
        <w:t>Tunnel Info is provided to the PGW-U+UPF. This causes a short interruption to the UL data during the handover execution phase.</w:t>
      </w:r>
    </w:p>
    <w:p w14:paraId="5B52F58B" w14:textId="77777777" w:rsidR="00A4482F" w:rsidRPr="00140E21" w:rsidRDefault="00A4482F" w:rsidP="00A4482F">
      <w:pPr>
        <w:pStyle w:val="B1"/>
      </w:pPr>
      <w:r w:rsidRPr="00140E21">
        <w:t>7.</w:t>
      </w:r>
      <w:r w:rsidRPr="00140E21">
        <w:tab/>
        <w:t xml:space="preserve">The PGW-C+SMF (default V-SMF in the case of home-routed roaming scenario only) sends a </w:t>
      </w:r>
      <w:proofErr w:type="spellStart"/>
      <w:r w:rsidRPr="00140E21">
        <w:t>Nsmf_PDUSession_CreateSMContext</w:t>
      </w:r>
      <w:proofErr w:type="spellEnd"/>
      <w:r w:rsidRPr="00140E21">
        <w:t xml:space="preserve"> Response (PDU Session ID, S-NSSAI</w:t>
      </w:r>
      <w:r w:rsidRPr="00140E21">
        <w:rPr>
          <w:lang w:eastAsia="zh-CN"/>
        </w:rPr>
        <w:t>,</w:t>
      </w:r>
      <w:r w:rsidRPr="00140E21">
        <w:t xml:space="preserve"> N2 SM Information (PDU Session ID, S-NSSAI, QFI(s),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18A2CC8F" w14:textId="77777777" w:rsidR="00A4482F" w:rsidRPr="00140E21" w:rsidRDefault="00A4482F" w:rsidP="00A4482F">
      <w:pPr>
        <w:pStyle w:val="B1"/>
      </w:pPr>
      <w:r w:rsidRPr="00140E21">
        <w:tab/>
        <w:t>For home-routed roaming scenario the step 8 need be executed first. The CN Tunnel-Info provided to the initial AMF in N2 SM Information is the V-CN Tunnel-Info.</w:t>
      </w:r>
    </w:p>
    <w:p w14:paraId="388E557A" w14:textId="77777777" w:rsidR="00A4482F" w:rsidRPr="00140E21" w:rsidRDefault="00A4482F" w:rsidP="00A4482F">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77206C1" w14:textId="77777777" w:rsidR="00A4482F" w:rsidRPr="00140E21" w:rsidRDefault="00A4482F" w:rsidP="00A4482F">
      <w:pPr>
        <w:pStyle w:val="B1"/>
        <w:rPr>
          <w:lang w:eastAsia="zh-CN"/>
        </w:rPr>
      </w:pPr>
      <w:r w:rsidRPr="00140E21">
        <w:tab/>
        <w:t xml:space="preserve">The initial </w:t>
      </w:r>
      <w:r w:rsidRPr="00140E21">
        <w:rPr>
          <w:lang w:eastAsia="zh-CN"/>
        </w:rPr>
        <w:t>AMF stores an association of the PDU Session ID, S-NSSAI and the SMF ID.</w:t>
      </w:r>
    </w:p>
    <w:p w14:paraId="7C7A075B" w14:textId="77777777" w:rsidR="00A4482F" w:rsidRPr="00140E21" w:rsidRDefault="00A4482F" w:rsidP="00A4482F">
      <w:pPr>
        <w:pStyle w:val="B1"/>
      </w:pPr>
      <w:r w:rsidRPr="00140E21">
        <w:tab/>
        <w:t>If the PDN Type of a PDN Connection in EPS is non-IP, and is locally associated in SMF to PDU Session Type Ethernet, the PDU Session Type in 5GS shall be set to Ethernet. In case the PDN type of a PDN Connection in EPS is non-IP, and is locally associated in UE and SMF to PDU Session Type Unstructured, the PDU Session Type in 5GS shall be set to Unstructured.</w:t>
      </w:r>
    </w:p>
    <w:p w14:paraId="707927D0" w14:textId="77777777" w:rsidR="00A4482F" w:rsidRPr="00140E21" w:rsidRDefault="00A4482F" w:rsidP="00A4482F">
      <w:pPr>
        <w:pStyle w:val="NO"/>
      </w:pPr>
      <w:r w:rsidRPr="00140E21">
        <w:t>NOTE 3:</w:t>
      </w:r>
      <w:r w:rsidRPr="00140E21">
        <w:tab/>
        <w:t>If the non-IP PDN Type is locally associated in SMF to PDU Session Type Ethernet, it means that Ethernet PDN Type is not supported in EPS.</w:t>
      </w:r>
    </w:p>
    <w:p w14:paraId="72F95D35" w14:textId="77777777" w:rsidR="00A4482F" w:rsidRPr="00140E21" w:rsidRDefault="00A4482F" w:rsidP="00A4482F">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6379A3D3" w14:textId="54498456" w:rsidR="00A4482F" w:rsidRPr="00140E21" w:rsidRDefault="00A4482F" w:rsidP="00A4482F">
      <w:pPr>
        <w:pStyle w:val="B1"/>
      </w:pPr>
      <w:r w:rsidRPr="00140E21">
        <w:t>8.</w:t>
      </w:r>
      <w:r w:rsidRPr="00140E21">
        <w:tab/>
        <w:t xml:space="preserve">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 </w:t>
      </w:r>
      <w:del w:id="132" w:author="Ericsson User" w:date="2020-02-08T19:40:00Z">
        <w:r w:rsidRPr="00140E21" w:rsidDel="009C3C8E">
          <w:delText>If CN Tunnel Info is allocated by the SMF, the V-CN Tunnel Info is provided to the default v-UPF in this step.</w:delText>
        </w:r>
      </w:del>
    </w:p>
    <w:p w14:paraId="4C8ED34F" w14:textId="4F968EB7" w:rsidR="00A4482F" w:rsidRPr="00140E21" w:rsidRDefault="00A4482F" w:rsidP="00A4482F">
      <w:pPr>
        <w:pStyle w:val="B1"/>
      </w:pPr>
      <w:r w:rsidRPr="00140E21">
        <w:tab/>
        <w:t xml:space="preserve">The default v-UPF acknowledges by sending an N4 Session Establishment Response message. </w:t>
      </w:r>
      <w:del w:id="133" w:author="Ericsson User" w:date="2020-02-08T19:40:00Z">
        <w:r w:rsidRPr="00140E21" w:rsidDel="009C3C8E">
          <w:delText>If CN Tunnel Info is allocated by the UPF, t</w:delText>
        </w:r>
      </w:del>
      <w:ins w:id="134" w:author="Ericsson User" w:date="2020-02-08T19:40:00Z">
        <w:r w:rsidR="009C3C8E">
          <w:t>T</w:t>
        </w:r>
      </w:ins>
      <w:r w:rsidRPr="00140E21">
        <w:t xml:space="preserve">he V-CN Tunnel info is </w:t>
      </w:r>
      <w:ins w:id="135" w:author="Ericsson User" w:date="2020-02-08T19:41:00Z">
        <w:r w:rsidR="009C3C8E">
          <w:t xml:space="preserve">allocated by the v-UPF and </w:t>
        </w:r>
      </w:ins>
      <w:r w:rsidRPr="00140E21">
        <w:t>provided to the default V-SMF in this step.</w:t>
      </w:r>
    </w:p>
    <w:p w14:paraId="1E4D48A1" w14:textId="77777777" w:rsidR="00A4482F" w:rsidRPr="00140E21" w:rsidRDefault="00A4482F" w:rsidP="00A4482F">
      <w:pPr>
        <w:pStyle w:val="B1"/>
      </w:pPr>
      <w:r w:rsidRPr="00140E21">
        <w:t>8a.</w:t>
      </w:r>
      <w:r w:rsidRPr="00140E21">
        <w:tab/>
        <w:t>Based on the received S-NSSAI from the PGW-C+SMF, the Initial AMF may reselect a target AMF as described in clause 5.15.5.2.1 of TS</w:t>
      </w:r>
      <w:r>
        <w:t> </w:t>
      </w:r>
      <w:r w:rsidRPr="00140E21">
        <w:t>23.501</w:t>
      </w:r>
      <w:r>
        <w:t> </w:t>
      </w:r>
      <w:r w:rsidRPr="00140E21">
        <w:t xml:space="preserve">[2], and invokes </w:t>
      </w:r>
      <w:proofErr w:type="spellStart"/>
      <w:r w:rsidRPr="00140E21">
        <w:t>Namf_Communication_CreateUEContext</w:t>
      </w:r>
      <w:proofErr w:type="spellEnd"/>
      <w:r w:rsidRPr="00140E21">
        <w:t xml:space="preserve"> request (SUPI, Target 5GAN Node ID, Source to Target Transparent Container, 5GS MM Context, MME Tunnel Endpoint Identifier for Control Plane, MME Address for Control </w:t>
      </w:r>
      <w:proofErr w:type="spellStart"/>
      <w:r w:rsidRPr="00140E21">
        <w:t>plane,PDU</w:t>
      </w:r>
      <w:proofErr w:type="spellEnd"/>
      <w:r w:rsidRPr="00140E21">
        <w:t xml:space="preserve"> Session ID and its associated S-NSSAI of the VPLMN value for each PDU Session, the corresponding S-NSSAI of HPLMN value for home routed PDU Session(s), PGW-C+SMF ID of each PDU Session, default V-SMF ID and SM Context ID of each PDU Session, allocated EBIs of each PDU Session, allowed NSSAI received from NSSF) to the selected target AMF.</w:t>
      </w:r>
    </w:p>
    <w:p w14:paraId="15E8148B" w14:textId="77777777" w:rsidR="00A4482F" w:rsidRPr="00140E21" w:rsidRDefault="00A4482F" w:rsidP="00A4482F">
      <w:pPr>
        <w:pStyle w:val="B1"/>
      </w:pPr>
      <w:r w:rsidRPr="00140E21">
        <w:t>9.</w:t>
      </w:r>
      <w:r w:rsidRPr="00140E21">
        <w:tab/>
        <w:t>The target AMF sends a Handover Request (Source to Target Transparent Container, N2 SM Information (PDU Session ID, S-NSSAI, QFI(s), QoS Profile(s), EPS Bearer Setup List, V-CN Tunnel Info</w:t>
      </w:r>
      <w:r w:rsidRPr="00140E21">
        <w:rPr>
          <w:lang w:eastAsia="zh-CN"/>
        </w:rPr>
        <w:t>, M</w:t>
      </w:r>
      <w:r w:rsidRPr="00140E21">
        <w:t>apping between EBI(s) and QFI(s)), Mobility Restriction List, UE Radio Capability ID) message to the NG-RAN. The target AMF provides NG-RAN with a PLMN list in the Mobility Restriction List containing at least the serving PLMN, taking into account the last used EPS PLMN ID and the Return preferred indication. The Mobility Restriction List contain information about PLMN IDs as specified by TS</w:t>
      </w:r>
      <w:r>
        <w:t> </w:t>
      </w:r>
      <w:r w:rsidRPr="00140E21">
        <w:t>23.501</w:t>
      </w:r>
      <w:r>
        <w:t> </w:t>
      </w:r>
      <w:r w:rsidRPr="00140E21">
        <w:t>[2].</w:t>
      </w:r>
    </w:p>
    <w:p w14:paraId="0368D9FD" w14:textId="77777777" w:rsidR="00A4482F" w:rsidRPr="00140E21" w:rsidRDefault="00A4482F" w:rsidP="00A4482F">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687F68F1" w14:textId="77777777" w:rsidR="00A4482F" w:rsidRPr="00140E21" w:rsidRDefault="00A4482F" w:rsidP="00A4482F">
      <w:pPr>
        <w:pStyle w:val="B1"/>
      </w:pPr>
      <w:r w:rsidRPr="00140E21">
        <w:tab/>
        <w:t>If the UE Radio Capability ID is included in the Handover Request message, when there is no corresponding UE radio capabilities set for UE Radio Capability ID at NG-RAN, NR-RAN shall request the T-AMF to provide the UE radio capabilities set corresponding to UE Radio Capability ID to the NG-RAN.</w:t>
      </w:r>
    </w:p>
    <w:p w14:paraId="7AE9E1EE" w14:textId="77777777" w:rsidR="00A4482F" w:rsidRDefault="00A4482F" w:rsidP="00A4482F">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798D5561" w14:textId="77777777" w:rsidR="00A4482F" w:rsidRPr="00140E21" w:rsidRDefault="00A4482F" w:rsidP="00A4482F">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3E11560F" w14:textId="77777777" w:rsidR="00A4482F" w:rsidRDefault="00A4482F" w:rsidP="00A4482F">
      <w:pPr>
        <w:pStyle w:val="B1"/>
      </w:pPr>
      <w:r>
        <w:tab/>
        <w:t>If direct data forwarding is applied, the NG-RAN includes one assigned TEID/TNL per E-RAB accepted for direct data forwarding.</w:t>
      </w:r>
    </w:p>
    <w:p w14:paraId="3A1F65FA" w14:textId="77777777" w:rsidR="00A4482F" w:rsidRPr="00140E21" w:rsidRDefault="00A4482F" w:rsidP="00A4482F">
      <w:pPr>
        <w:pStyle w:val="B1"/>
      </w:pPr>
      <w:r w:rsidRPr="00140E21">
        <w:t>11.</w:t>
      </w:r>
      <w:r w:rsidRPr="00140E21">
        <w:tab/>
        <w:t xml:space="preserve">The target AMF sends an </w:t>
      </w:r>
      <w:proofErr w:type="spellStart"/>
      <w:r w:rsidRPr="00140E21">
        <w:t>Nsmf_PDUSession_UpdateSMContext</w:t>
      </w:r>
      <w:proofErr w:type="spellEnd"/>
      <w:r w:rsidRPr="00140E21">
        <w:t xml:space="preserve">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Tunnel Info is handled by the default V-SMF and will not be sent to the PGW-C+SMF.</w:t>
      </w:r>
    </w:p>
    <w:p w14:paraId="6197EA34" w14:textId="77777777" w:rsidR="00A4482F" w:rsidRPr="00140E21" w:rsidRDefault="00A4482F" w:rsidP="00A4482F">
      <w:pPr>
        <w:pStyle w:val="B1"/>
      </w:pPr>
      <w:r w:rsidRPr="00140E21">
        <w:rPr>
          <w:lang w:eastAsia="zh-CN"/>
        </w:rPr>
        <w:t>12.</w:t>
      </w:r>
      <w:r w:rsidRPr="00140E21">
        <w:rPr>
          <w:lang w:eastAsia="zh-CN"/>
        </w:rPr>
        <w:tab/>
        <w:t>PGW-C+SMF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If indirect data forwarding is applied, PGW-C+SMF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N3 Tunnel Info for data forwarding where the UPF is selected to forward such data (e.g. an intermediate UPF). If the EPS bearer is mapped to multiple QoS flows and an intermediate UPF is selected for data forwarding, only one QFI is selected by the PGW-C+SMF from QFIs corresponding to the QoS flows.</w:t>
      </w:r>
    </w:p>
    <w:p w14:paraId="1C00CA8C" w14:textId="77777777" w:rsidR="00A4482F" w:rsidRPr="00140E21" w:rsidRDefault="00A4482F" w:rsidP="00A4482F">
      <w:pPr>
        <w:pStyle w:val="B1"/>
      </w:pPr>
      <w:r w:rsidRPr="00140E21">
        <w:tab/>
      </w:r>
      <w:r>
        <w:t xml:space="preserve">If indirect data forwarding is applied in </w:t>
      </w:r>
      <w:r w:rsidRPr="00140E21">
        <w:t>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PGW-C+SMF from QFIs corresponding to the QoS flows.</w:t>
      </w:r>
    </w:p>
    <w:p w14:paraId="656727C9" w14:textId="77777777" w:rsidR="00A4482F" w:rsidRPr="00140E21" w:rsidRDefault="00A4482F" w:rsidP="00A4482F">
      <w:pPr>
        <w:pStyle w:val="B1"/>
      </w:pPr>
      <w:r w:rsidRPr="00140E21">
        <w:tab/>
        <w:t xml:space="preserve">If N2 Handover is not accepted by </w:t>
      </w:r>
      <w:r w:rsidRPr="00140E21">
        <w:rPr>
          <w:lang w:eastAsia="zh-CN"/>
        </w:rPr>
        <w:t>NG-RAN</w:t>
      </w:r>
      <w:r w:rsidRPr="00140E21">
        <w:t>, PGW-C+SMF deallocates N3 UP address and Tunnel ID of the selected UPF.</w:t>
      </w:r>
    </w:p>
    <w:p w14:paraId="416E3C6F" w14:textId="77777777" w:rsidR="00A4482F" w:rsidRPr="00140E21" w:rsidRDefault="00A4482F" w:rsidP="00A4482F">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3D11562D" w14:textId="77777777" w:rsidR="00A4482F" w:rsidRPr="00140E21" w:rsidRDefault="00A4482F" w:rsidP="00A4482F">
      <w:pPr>
        <w:pStyle w:val="B1"/>
        <w:rPr>
          <w:lang w:eastAsia="zh-CN"/>
        </w:rPr>
      </w:pPr>
      <w:r>
        <w:rPr>
          <w:lang w:eastAsia="zh-CN"/>
        </w:rPr>
        <w:tab/>
      </w:r>
      <w:r w:rsidRPr="00140E21">
        <w:rPr>
          <w:lang w:eastAsia="zh-CN"/>
        </w:rPr>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5D23CCBF" w14:textId="77777777" w:rsidR="00A4482F" w:rsidRPr="00140E21" w:rsidRDefault="00A4482F" w:rsidP="00A4482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1729168" w14:textId="77777777" w:rsidR="00A4482F" w:rsidRPr="00140E21" w:rsidRDefault="00A4482F" w:rsidP="00A4482F">
      <w:pPr>
        <w:pStyle w:val="B1"/>
        <w:rPr>
          <w:lang w:eastAsia="zh-CN"/>
        </w:rPr>
      </w:pPr>
      <w:r w:rsidRPr="00140E21">
        <w:rPr>
          <w:lang w:eastAsia="zh-CN"/>
        </w:rPr>
        <w:t>13.</w:t>
      </w:r>
      <w:r w:rsidRPr="00140E21">
        <w:rPr>
          <w:lang w:eastAsia="zh-CN"/>
        </w:rPr>
        <w:tab/>
        <w:t xml:space="preserve">PGW-C+SMF (default V-SMF in home-routed roaming scenario) to target AMF: </w:t>
      </w:r>
      <w:proofErr w:type="spellStart"/>
      <w:r w:rsidRPr="00140E21">
        <w:t>Nsmf_PDUSession_UpdateSMContext</w:t>
      </w:r>
      <w:proofErr w:type="spellEnd"/>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63410A56" w14:textId="77777777" w:rsidR="00A4482F" w:rsidRPr="00140E21" w:rsidRDefault="00A4482F" w:rsidP="00A4482F">
      <w:pPr>
        <w:pStyle w:val="B1"/>
      </w:pPr>
      <w:r w:rsidRPr="00140E21">
        <w:tab/>
        <w:t xml:space="preserve">This message is sent for each received </w:t>
      </w:r>
      <w:proofErr w:type="spellStart"/>
      <w:r w:rsidRPr="00140E21">
        <w:t>Nsmf_PDUSession_UpdateSMContext_Request</w:t>
      </w:r>
      <w:proofErr w:type="spellEnd"/>
      <w:r w:rsidRPr="00140E21">
        <w:t xml:space="preserve"> message.</w:t>
      </w:r>
    </w:p>
    <w:p w14:paraId="513670FD" w14:textId="77777777" w:rsidR="00A4482F" w:rsidRPr="00140E21" w:rsidRDefault="00A4482F" w:rsidP="00A4482F">
      <w:pPr>
        <w:pStyle w:val="B1"/>
      </w:pPr>
      <w:r w:rsidRPr="00140E21">
        <w:t>13a.</w:t>
      </w:r>
      <w:r w:rsidRPr="00140E21">
        <w:tab/>
        <w:t xml:space="preserve">The target AMF invokes </w:t>
      </w:r>
      <w:proofErr w:type="spellStart"/>
      <w:r w:rsidRPr="00140E21">
        <w:t>Namf_Communication_CreateUEContext</w:t>
      </w:r>
      <w:proofErr w:type="spellEnd"/>
      <w:r w:rsidRPr="00140E21">
        <w:t xml:space="preserve"> response (Cause) to the initial AMF.</w:t>
      </w:r>
    </w:p>
    <w:p w14:paraId="30997B65" w14:textId="77777777" w:rsidR="00A4482F" w:rsidRPr="00140E21" w:rsidRDefault="00A4482F" w:rsidP="00A4482F">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 The EPS Bearer Setup list is the combination of EPS Bearer Setup list from different PGW-C+SMF(s).</w:t>
      </w:r>
    </w:p>
    <w:p w14:paraId="0B1F913C" w14:textId="77777777" w:rsidR="00A4482F" w:rsidRPr="00140E21" w:rsidRDefault="00A4482F" w:rsidP="00A4482F">
      <w:pPr>
        <w:pStyle w:val="B1"/>
      </w:pPr>
      <w:r w:rsidRPr="00140E21">
        <w:t>15.</w:t>
      </w:r>
      <w:r w:rsidRPr="00140E21">
        <w:tab/>
        <w:t>Step 8 from clause 5.5.1.2.2 (S1-based handover, normal) in TS</w:t>
      </w:r>
      <w:r>
        <w:t> </w:t>
      </w:r>
      <w:r w:rsidRPr="00140E21">
        <w:t>23.401</w:t>
      </w:r>
      <w:r>
        <w:t> </w:t>
      </w:r>
      <w:r w:rsidRPr="00140E21">
        <w:t>[13]</w:t>
      </w:r>
      <w:r>
        <w:t xml:space="preserve"> is executed if the source MME determines that indirect data forwarding applies</w:t>
      </w:r>
      <w:r w:rsidRPr="00140E21">
        <w:t>.</w:t>
      </w:r>
    </w:p>
    <w:p w14:paraId="12184FAC" w14:textId="46318F0C" w:rsidR="00A4482F" w:rsidRDefault="00A4482F">
      <w:pPr>
        <w:rPr>
          <w:noProof/>
        </w:rPr>
      </w:pPr>
    </w:p>
    <w:p w14:paraId="7649A569" w14:textId="025B9620" w:rsidR="00A4482F" w:rsidRDefault="00A4482F">
      <w:pPr>
        <w:rPr>
          <w:noProof/>
        </w:rPr>
      </w:pPr>
    </w:p>
    <w:p w14:paraId="67F00285" w14:textId="77777777" w:rsidR="00A4482F" w:rsidRDefault="00A4482F" w:rsidP="00A4482F">
      <w:pPr>
        <w:jc w:val="center"/>
        <w:rPr>
          <w:color w:val="FF0000"/>
          <w:sz w:val="36"/>
        </w:rPr>
      </w:pPr>
      <w:r w:rsidRPr="004A0F5A">
        <w:rPr>
          <w:color w:val="FF0000"/>
          <w:sz w:val="36"/>
        </w:rPr>
        <w:t xml:space="preserve">*************** </w:t>
      </w:r>
      <w:r>
        <w:rPr>
          <w:color w:val="FF0000"/>
          <w:sz w:val="36"/>
        </w:rPr>
        <w:t>Next Change</w:t>
      </w:r>
      <w:r w:rsidRPr="004A0F5A">
        <w:rPr>
          <w:color w:val="FF0000"/>
          <w:sz w:val="36"/>
        </w:rPr>
        <w:t xml:space="preserve"> ***************</w:t>
      </w:r>
    </w:p>
    <w:p w14:paraId="0E9AE92C" w14:textId="77777777" w:rsidR="00A4482F" w:rsidRDefault="00A4482F">
      <w:pPr>
        <w:rPr>
          <w:noProof/>
        </w:rPr>
      </w:pPr>
    </w:p>
    <w:p w14:paraId="61C15C75" w14:textId="77777777" w:rsidR="00A4482F" w:rsidRPr="00140E21" w:rsidRDefault="00A4482F" w:rsidP="00A4482F">
      <w:pPr>
        <w:pStyle w:val="Heading5"/>
        <w:rPr>
          <w:lang w:eastAsia="zh-CN"/>
        </w:rPr>
      </w:pPr>
      <w:bookmarkStart w:id="136" w:name="_Toc20204072"/>
      <w:bookmarkStart w:id="137" w:name="_Toc27894760"/>
      <w:r w:rsidRPr="00140E21">
        <w:rPr>
          <w:lang w:eastAsia="zh-CN"/>
        </w:rPr>
        <w:t>4.11.1.3.2</w:t>
      </w:r>
      <w:r w:rsidRPr="00140E21">
        <w:rPr>
          <w:lang w:eastAsia="zh-CN"/>
        </w:rPr>
        <w:tab/>
        <w:t>5GS to EPS Idle mode mobility using N26 interface</w:t>
      </w:r>
      <w:bookmarkEnd w:id="136"/>
      <w:bookmarkEnd w:id="137"/>
    </w:p>
    <w:p w14:paraId="5204E738" w14:textId="77777777" w:rsidR="00A4482F" w:rsidRPr="00140E21" w:rsidRDefault="00A4482F" w:rsidP="00A4482F">
      <w:r w:rsidRPr="00140E21">
        <w:t>In case of network sharing the UE selects the target PLMN ID according to clause 5.18.3 of TS</w:t>
      </w:r>
      <w:r>
        <w:t> </w:t>
      </w:r>
      <w:r w:rsidRPr="00140E21">
        <w:t>23.501</w:t>
      </w:r>
      <w:r>
        <w:t> </w:t>
      </w:r>
      <w:r w:rsidRPr="00140E21">
        <w:t>[2].</w:t>
      </w:r>
    </w:p>
    <w:p w14:paraId="21272CB5" w14:textId="77777777" w:rsidR="00A4482F" w:rsidRPr="00140E21" w:rsidRDefault="00A4482F" w:rsidP="00A4482F">
      <w:r w:rsidRPr="00140E21">
        <w:t>Clause 4.11.1.3.2 covers the case of idle mode mobility from 5GC to EPC. UE performs Tracking Area Update procedure in E-UTRA/EPS when it moves from NG-RAN/5GS to E-UTRA/EPS coverage area.</w:t>
      </w:r>
    </w:p>
    <w:p w14:paraId="76EADBAA" w14:textId="77777777" w:rsidR="00A4482F" w:rsidRPr="00140E21" w:rsidRDefault="00A4482F" w:rsidP="00A4482F">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2AFA06A4" w14:textId="77777777" w:rsidR="00A4482F" w:rsidRDefault="00A4482F" w:rsidP="00A4482F">
      <w:pPr>
        <w:pStyle w:val="TH"/>
      </w:pPr>
      <w:r w:rsidRPr="00140E21">
        <w:object w:dxaOrig="19570" w:dyaOrig="10951" w14:anchorId="767781F4">
          <v:shape id="_x0000_i1029" type="#_x0000_t75" style="width:480.5pt;height:268.5pt" o:ole="">
            <v:imagedata r:id="rId26" o:title=""/>
          </v:shape>
          <o:OLEObject Type="Embed" ProgID="Visio.Drawing.11" ShapeID="_x0000_i1029" DrawAspect="Content" ObjectID="_1643802712" r:id="rId27"/>
        </w:object>
      </w:r>
    </w:p>
    <w:p w14:paraId="54DD7B0C" w14:textId="77777777" w:rsidR="00A4482F" w:rsidRPr="00140E21" w:rsidRDefault="00A4482F" w:rsidP="00A4482F">
      <w:pPr>
        <w:pStyle w:val="TF"/>
      </w:pPr>
      <w:r w:rsidRPr="00140E21">
        <w:t>Figure 4.11.1.3.2-1: 5GS to EPS Idle mode mobility using N26 interface</w:t>
      </w:r>
    </w:p>
    <w:p w14:paraId="4FC66169" w14:textId="77777777" w:rsidR="00A4482F" w:rsidRPr="00140E21" w:rsidRDefault="00A4482F" w:rsidP="00A4482F">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0893E21F" w14:textId="77777777" w:rsidR="00A4482F" w:rsidRPr="00140E21" w:rsidRDefault="00A4482F" w:rsidP="00A4482F">
      <w:pPr>
        <w:pStyle w:val="B1"/>
      </w:pPr>
      <w:r w:rsidRPr="00140E21">
        <w:t>1.</w:t>
      </w:r>
      <w:r w:rsidRPr="00140E21">
        <w:tab/>
        <w:t>Step 1 from clause 5.3.3.1 (Tracking Area Update procedure with Serving GW change) in TS</w:t>
      </w:r>
      <w:r>
        <w:t> </w:t>
      </w:r>
      <w:r w:rsidRPr="00140E21">
        <w:t>23.401</w:t>
      </w:r>
      <w:r>
        <w:t> </w:t>
      </w:r>
      <w:r w:rsidRPr="00140E21">
        <w:t>[13].</w:t>
      </w:r>
    </w:p>
    <w:p w14:paraId="2C568519" w14:textId="77777777" w:rsidR="00A4482F" w:rsidRPr="00140E21" w:rsidRDefault="00A4482F" w:rsidP="00A4482F">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0E3CCEA7" w14:textId="77777777" w:rsidR="00A4482F" w:rsidRPr="00140E21" w:rsidRDefault="00A4482F" w:rsidP="00A4482F">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4DD0837B" w14:textId="77777777" w:rsidR="00A4482F" w:rsidRDefault="00A4482F" w:rsidP="00A4482F">
      <w:pPr>
        <w:pStyle w:val="B1"/>
      </w:pPr>
      <w:r w:rsidRPr="00140E21">
        <w:rPr>
          <w:lang w:eastAsia="zh-CN"/>
        </w:rPr>
        <w:t>5a.</w:t>
      </w:r>
      <w:r w:rsidRPr="00140E21">
        <w:rPr>
          <w:lang w:eastAsia="zh-CN"/>
        </w:rPr>
        <w:tab/>
      </w:r>
      <w:r w:rsidRPr="00140E21">
        <w:t>The AMF verifies the integrity of the TAU request message</w:t>
      </w:r>
      <w:r>
        <w:t>:</w:t>
      </w:r>
    </w:p>
    <w:p w14:paraId="5350E2F8" w14:textId="77777777" w:rsidR="00A4482F" w:rsidRPr="00140E21" w:rsidRDefault="00A4482F" w:rsidP="00A4482F">
      <w:pPr>
        <w:pStyle w:val="B1"/>
      </w:pPr>
      <w:r>
        <w:tab/>
        <w:t xml:space="preserve">In non-roaming or LBO roaming, the AMF </w:t>
      </w:r>
      <w:r w:rsidRPr="00140E21">
        <w:t xml:space="preserve">requests the PGW-C+SMF to provide SM Context by using </w:t>
      </w:r>
      <w:proofErr w:type="spellStart"/>
      <w:r w:rsidRPr="00140E21">
        <w:t>Nsmf_PDUSession_ContextRequest</w:t>
      </w:r>
      <w:proofErr w:type="spellEnd"/>
      <w:r w:rsidRPr="00140E21">
        <w:t xml:space="preserve"> that also includes the mapped EPS Bearer Contexts. </w:t>
      </w:r>
      <w:r w:rsidRPr="00140E21">
        <w:rPr>
          <w:lang w:eastAsia="zh-CN"/>
        </w:rPr>
        <w:t xml:space="preserve">The AMF provides the target MME capability to SMF in the request to allow the SMF to determine whether to include EPS Bearer context for Ethernet PDN type or non-IP PDN Type or not. </w:t>
      </w:r>
      <w:r w:rsidRPr="00140E21">
        <w:t>This step is performed with all the PGW-C+SMFs corresponding to PDU Sessions of the UE which are associated with 3GPP access and have EBI(s) allocated to them</w:t>
      </w:r>
      <w:r w:rsidRPr="00140E21">
        <w:rPr>
          <w:lang w:eastAsia="zh-CN"/>
        </w:rPr>
        <w:t>.</w:t>
      </w:r>
    </w:p>
    <w:p w14:paraId="61202367" w14:textId="77777777" w:rsidR="00A4482F" w:rsidRDefault="00A4482F" w:rsidP="00A4482F">
      <w:pPr>
        <w:pStyle w:val="B1"/>
      </w:pPr>
      <w:r>
        <w:tab/>
        <w:t xml:space="preserve">In Home Routed roaming, the AMF requests the V-SMF to provide SMF Context by using </w:t>
      </w:r>
      <w:proofErr w:type="spellStart"/>
      <w:r>
        <w:t>Nsmf_PDUSession_ContextRequest</w:t>
      </w:r>
      <w:proofErr w:type="spellEnd"/>
      <w:r>
        <w:t>.</w:t>
      </w:r>
    </w:p>
    <w:p w14:paraId="28FB020F" w14:textId="77777777" w:rsidR="00A4482F" w:rsidRPr="00140E21" w:rsidRDefault="00A4482F" w:rsidP="00A4482F">
      <w:pPr>
        <w:pStyle w:val="NO"/>
      </w:pPr>
      <w:r w:rsidRPr="00140E21">
        <w:rPr>
          <w:lang w:eastAsia="zh-CN"/>
        </w:rPr>
        <w:t>NOTE 1:</w:t>
      </w:r>
      <w:r w:rsidRPr="00140E21">
        <w:rPr>
          <w:lang w:eastAsia="zh-CN"/>
        </w:rPr>
        <w:tab/>
        <w:t>The AMF knows the MME capability to support Ethernet PDN Type and/or non-IP PDN type or not through local configuration.</w:t>
      </w:r>
    </w:p>
    <w:p w14:paraId="408AB28B" w14:textId="7685142D" w:rsidR="00A4482F" w:rsidRPr="00140E21" w:rsidRDefault="00A4482F" w:rsidP="00A4482F">
      <w:pPr>
        <w:pStyle w:val="B1"/>
        <w:rPr>
          <w:lang w:eastAsia="zh-CN"/>
        </w:rPr>
      </w:pPr>
      <w:r w:rsidRPr="00140E21">
        <w:rPr>
          <w:lang w:eastAsia="zh-CN"/>
        </w:rPr>
        <w:t>5b.</w:t>
      </w:r>
      <w:r w:rsidRPr="00140E21">
        <w:rPr>
          <w:lang w:eastAsia="zh-CN"/>
        </w:rPr>
        <w:tab/>
        <w:t xml:space="preserve">For Non-roaming or roaming with local breakout scenario, </w:t>
      </w:r>
      <w:del w:id="138" w:author="Ericsson User" w:date="2020-02-08T19:41:00Z">
        <w:r w:rsidRPr="00140E21" w:rsidDel="009C3C8E">
          <w:rPr>
            <w:lang w:eastAsia="zh-CN"/>
          </w:rPr>
          <w:delText xml:space="preserve">if CN Tunnel Info is allocated by the PGW-U+UPF, </w:delText>
        </w:r>
      </w:del>
      <w:r w:rsidRPr="00140E21">
        <w:rPr>
          <w:lang w:eastAsia="zh-CN"/>
        </w:rPr>
        <w:t>the SMF sends N4 Session Modification Request to PGW-U+UPF to establish the tunnel for each EPS bearers, and PGW-U+UPF provides the PGW-U Tunnel Info for each EPS bearers to PGW-C+SMF.</w:t>
      </w:r>
    </w:p>
    <w:p w14:paraId="23F06812" w14:textId="77777777" w:rsidR="00A4482F" w:rsidRPr="00140E21" w:rsidRDefault="00A4482F" w:rsidP="00A4482F">
      <w:pPr>
        <w:pStyle w:val="NO"/>
        <w:rPr>
          <w:lang w:eastAsia="zh-CN"/>
        </w:rPr>
      </w:pPr>
      <w:r w:rsidRPr="00140E21">
        <w:rPr>
          <w:lang w:eastAsia="zh-CN"/>
        </w:rPr>
        <w:t>NOTE2:</w:t>
      </w:r>
      <w:r w:rsidRPr="00140E21">
        <w:rPr>
          <w:lang w:eastAsia="zh-CN"/>
        </w:rPr>
        <w:tab/>
        <w:t>In home routed roaming case, the CN Tunnel Info for each EPS bearer has been prepared by the PGW-C+SMF and provided to the V-SMF as specified in clause 4.11.1.4.1.</w:t>
      </w:r>
    </w:p>
    <w:p w14:paraId="58D551C1" w14:textId="77777777" w:rsidR="00A4482F" w:rsidRPr="00140E21" w:rsidRDefault="00A4482F" w:rsidP="00A4482F">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PGW-C+</w:t>
      </w:r>
      <w:r w:rsidRPr="00140E21">
        <w:rPr>
          <w:lang w:eastAsia="zh-CN"/>
        </w:rPr>
        <w:t xml:space="preserve">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Pr>
          <w:lang w:eastAsia="zh-CN"/>
        </w:rPr>
        <w:t>PGW-C+</w:t>
      </w:r>
      <w:r w:rsidRPr="00140E21">
        <w:rPr>
          <w:lang w:eastAsia="zh-CN"/>
        </w:rPr>
        <w:t xml:space="preserve">SMF provides SM Context for Ethernet PDN Type, otherwise if the UE or target MME does not support Ethernet Type but support non-IP Type, the </w:t>
      </w:r>
      <w:r>
        <w:rPr>
          <w:lang w:eastAsia="zh-CN"/>
        </w:rPr>
        <w:t>PGW-C+</w:t>
      </w:r>
      <w:r w:rsidRPr="00140E21">
        <w:rPr>
          <w:lang w:eastAsia="zh-CN"/>
        </w:rPr>
        <w:t>SMF provides SM Context for non-IP PDN Type. For PDU Sessions with PDU Session Type Unstructured, the SMF provides SM Context for non-IP PDN Type.</w:t>
      </w:r>
      <w:r>
        <w:rPr>
          <w:lang w:eastAsia="zh-CN"/>
        </w:rPr>
        <w:t xml:space="preserve"> In home routed roaming, V-SMF provides the SM Context.</w:t>
      </w:r>
    </w:p>
    <w:p w14:paraId="0AAE4371" w14:textId="77777777" w:rsidR="00A4482F" w:rsidRPr="00140E21" w:rsidRDefault="00A4482F" w:rsidP="00A4482F">
      <w:pPr>
        <w:pStyle w:val="B1"/>
      </w:pPr>
      <w:r w:rsidRPr="00140E21">
        <w:tab/>
        <w:t>For PDU Sessions that are anchored at an NEF, the SMF returns an SCEF+NEF ID and an EBI for each PDN connection corresponding to a PDU Session.</w:t>
      </w:r>
    </w:p>
    <w:p w14:paraId="5A5DEFDC" w14:textId="77777777" w:rsidR="00A4482F" w:rsidRPr="00140E21" w:rsidRDefault="00A4482F" w:rsidP="00A4482F">
      <w:pPr>
        <w:pStyle w:val="B1"/>
      </w:pPr>
      <w:r w:rsidRPr="00140E21">
        <w:tab/>
        <w:t>If the PGW-C+SMF has marked that the status of one or more QoS Flows are deleted in the 5GC but not synchronized with the UE yet according to clause 4.3.3.2, the PGW-C+SMF does not return to the AMF the EPS context(s) if all its associated QoS Flows are marked as deleted, that is, the PGW-C+SMF returns to the AMF the EPS bearer contexts mapped from QoS Flows where at least one of the QoS Flow for the EPS bearer is not marked as deleted.</w:t>
      </w:r>
    </w:p>
    <w:p w14:paraId="60C7B265" w14:textId="77777777" w:rsidR="00A4482F" w:rsidRPr="00140E21" w:rsidRDefault="00A4482F" w:rsidP="00A4482F">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6813C6F9" w14:textId="77777777" w:rsidR="00A4482F" w:rsidRPr="00140E21" w:rsidRDefault="00A4482F" w:rsidP="00A4482F">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59C52914" w14:textId="77777777" w:rsidR="00A4482F" w:rsidRPr="00140E21" w:rsidRDefault="00A4482F" w:rsidP="00A4482F">
      <w:pPr>
        <w:pStyle w:val="B1"/>
        <w:rPr>
          <w:rFonts w:eastAsia="SimSun"/>
          <w:lang w:eastAsia="zh-CN"/>
        </w:rPr>
      </w:pPr>
      <w:r w:rsidRPr="00140E21">
        <w:rPr>
          <w:rFonts w:eastAsia="SimSun"/>
          <w:lang w:eastAsia="zh-CN"/>
        </w:rPr>
        <w:t>7 - 14.</w:t>
      </w:r>
      <w:r w:rsidRPr="00140E21">
        <w:rPr>
          <w:rFonts w:eastAsia="SimSun"/>
          <w:lang w:eastAsia="zh-CN"/>
        </w:rPr>
        <w:tab/>
        <w:t>Steps 6-12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are performed with following addition and modification:</w:t>
      </w:r>
    </w:p>
    <w:p w14:paraId="7BC5D04F" w14:textId="77777777" w:rsidR="00A4482F" w:rsidRPr="00140E21" w:rsidRDefault="00A4482F" w:rsidP="00A4482F">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PGW-C+SMF deletes the PCC rule(s) associated with those QoS Flows and informs the PCF about the removed PCC rule(s).</w:t>
      </w:r>
    </w:p>
    <w:p w14:paraId="6ED5640D" w14:textId="5C067629" w:rsidR="00A4482F" w:rsidRPr="00140E21" w:rsidRDefault="00A4482F" w:rsidP="00A4482F">
      <w:pPr>
        <w:pStyle w:val="B2"/>
        <w:rPr>
          <w:rFonts w:eastAsia="SimSun"/>
          <w:lang w:eastAsia="zh-CN"/>
        </w:rPr>
      </w:pPr>
      <w:r w:rsidRPr="00140E21">
        <w:rPr>
          <w:rFonts w:eastAsia="SimSun"/>
          <w:lang w:eastAsia="zh-CN"/>
        </w:rPr>
        <w:tab/>
        <w:t>In the step 11, the PGW-C+SMF requests the PGW-U+UPF to establish the tunnel for each EPS bearer by providing SGW-U Tunnel Info</w:t>
      </w:r>
      <w:del w:id="139" w:author="Ericsson User" w:date="2020-02-08T19:42:00Z">
        <w:r w:rsidRPr="00140E21" w:rsidDel="009C3C8E">
          <w:rPr>
            <w:rFonts w:eastAsia="SimSun"/>
            <w:lang w:eastAsia="zh-CN"/>
          </w:rPr>
          <w:delText>, and PGW-U Tunnel Info if the PGW-U Tunnel Info is allocated by the PGW-C+SMF</w:delText>
        </w:r>
      </w:del>
      <w:r w:rsidRPr="00140E21">
        <w:rPr>
          <w:rFonts w:eastAsia="SimSun"/>
          <w:lang w:eastAsia="zh-CN"/>
        </w:rPr>
        <w:t>. If the DL data is buffered in the PGW-C+SMF, the PGW-C+SMF forwards the buffered data to the PGW-U+UPF and the data is delivered to S-GW. If the DL data is buffered in the PGW-U+UPF, the data is delivered to the S-GW.</w:t>
      </w:r>
    </w:p>
    <w:p w14:paraId="0B6C4295" w14:textId="77777777" w:rsidR="00A4482F" w:rsidRPr="00140E21" w:rsidRDefault="00A4482F" w:rsidP="00A4482F">
      <w:pPr>
        <w:pStyle w:val="B2"/>
      </w:pPr>
      <w:r w:rsidRPr="00140E21">
        <w:tab/>
        <w:t>In step 10, the PGW-C+SMF may need to report some subscribed event to the PCF by performing an SMF initiated SM Policy Association Modification procedure as defined in clause 4.16.5.</w:t>
      </w:r>
    </w:p>
    <w:p w14:paraId="53430B58" w14:textId="77777777" w:rsidR="00A4482F" w:rsidRPr="00140E21" w:rsidRDefault="00A4482F" w:rsidP="00A4482F">
      <w:pPr>
        <w:pStyle w:val="B2"/>
        <w:rPr>
          <w:rFonts w:eastAsia="SimSun"/>
          <w:lang w:eastAsia="zh-CN"/>
        </w:rPr>
      </w:pPr>
      <w:r w:rsidRPr="00140E21">
        <w:tab/>
        <w:t>Step 9a from clause 5.3.3.1 (Tracking Area Update procedure with Serving GW change) in TS</w:t>
      </w:r>
      <w:r>
        <w:t> </w:t>
      </w:r>
      <w:r w:rsidRPr="00140E21">
        <w:t>23.401</w:t>
      </w:r>
      <w:r>
        <w:t> </w:t>
      </w:r>
      <w:r w:rsidRPr="00140E21">
        <w:t>[13] with the modification captured in clause 4.11.1.5.3</w:t>
      </w:r>
    </w:p>
    <w:p w14:paraId="4E17182B" w14:textId="77777777" w:rsidR="00A4482F" w:rsidRPr="00140E21" w:rsidRDefault="00A4482F" w:rsidP="00A4482F">
      <w:pPr>
        <w:pStyle w:val="B1"/>
        <w:rPr>
          <w:rFonts w:eastAsia="SimSun"/>
          <w:lang w:eastAsia="zh-CN"/>
        </w:rPr>
      </w:pPr>
      <w:r w:rsidRPr="00140E21">
        <w:rPr>
          <w:rFonts w:eastAsia="SimSun"/>
          <w:lang w:eastAsia="zh-CN"/>
        </w:rPr>
        <w:tab/>
        <w:t>If the SCEF connection is to be established, the steps 9-13 are replaced with the steps 2-3 from clause 5.13.1.2 of TS</w:t>
      </w:r>
      <w:r>
        <w:rPr>
          <w:rFonts w:eastAsia="SimSun"/>
          <w:lang w:eastAsia="zh-CN"/>
        </w:rPr>
        <w:t> </w:t>
      </w:r>
      <w:r w:rsidRPr="00140E21">
        <w:rPr>
          <w:rFonts w:eastAsia="SimSun"/>
          <w:lang w:eastAsia="zh-CN"/>
        </w:rPr>
        <w:t>23.682</w:t>
      </w:r>
      <w:r>
        <w:rPr>
          <w:rFonts w:eastAsia="SimSun"/>
          <w:lang w:eastAsia="zh-CN"/>
        </w:rPr>
        <w:t> </w:t>
      </w:r>
      <w:r w:rsidRPr="00140E21">
        <w:rPr>
          <w:rFonts w:eastAsia="SimSun"/>
          <w:lang w:eastAsia="zh-CN"/>
        </w:rPr>
        <w:t>[23]. The SCEF+NEF ID and the EBI received from the AMF are included in the Create SCEF Connection Request.</w:t>
      </w:r>
    </w:p>
    <w:p w14:paraId="6707045B" w14:textId="77777777" w:rsidR="00A4482F" w:rsidRPr="00140E21" w:rsidRDefault="00A4482F" w:rsidP="00A4482F">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 xml:space="preserve">The HSS+UDM invokes </w:t>
      </w:r>
      <w:proofErr w:type="spellStart"/>
      <w:r w:rsidRPr="00140E21">
        <w:rPr>
          <w:rFonts w:eastAsia="SimSun"/>
          <w:lang w:eastAsia="zh-CN"/>
        </w:rPr>
        <w:t>Nudm_UECM_DeregistrationNotification</w:t>
      </w:r>
      <w:proofErr w:type="spellEnd"/>
      <w:r w:rsidRPr="00140E21">
        <w:rPr>
          <w:rFonts w:eastAsia="SimSun"/>
          <w:lang w:eastAsia="zh-CN"/>
        </w:rPr>
        <w:t xml:space="preserve"> to notify the AMF associated with 3GPP access with reason as 5GS to EPS Mobility. If the timer started in step 6 is not running, the old AMF removes the UE context. Otherwise, the AMF may remove UE context when the timer expires. 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133F15FD" w14:textId="77777777" w:rsidR="00A4482F" w:rsidRDefault="00A4482F" w:rsidP="00A4482F">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763B5935" w14:textId="77777777" w:rsidR="00A4482F" w:rsidRPr="00140E21" w:rsidRDefault="00A4482F" w:rsidP="00A4482F">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DDA3F56" w14:textId="77777777" w:rsidR="00A4482F" w:rsidRPr="00140E21" w:rsidRDefault="00A4482F" w:rsidP="00A4482F">
      <w:pPr>
        <w:pStyle w:val="B1"/>
        <w:rPr>
          <w:rFonts w:eastAsia="SimSun"/>
          <w:lang w:eastAsia="zh-CN"/>
        </w:rPr>
      </w:pPr>
      <w:r w:rsidRPr="00140E21">
        <w:tab/>
        <w:t xml:space="preserve">When the UE decides to deregister over non-3GPP access or the old AMF decides not to maintain a UE registration for non-3GPP access anymore, the old AMF then deregisters from UDM by sending a </w:t>
      </w:r>
      <w:proofErr w:type="spellStart"/>
      <w:r w:rsidRPr="00140E21">
        <w:t>Nudm_UECM_Deregistration</w:t>
      </w:r>
      <w:proofErr w:type="spellEnd"/>
      <w:r w:rsidRPr="00140E21">
        <w:t xml:space="preserve"> service operation, unsubscribes from Subscription Data updates by sending an </w:t>
      </w:r>
      <w:proofErr w:type="spellStart"/>
      <w:r w:rsidRPr="00140E21">
        <w:t>Nudm_SDM_Unsubscribe</w:t>
      </w:r>
      <w:proofErr w:type="spellEnd"/>
      <w:r w:rsidRPr="00140E21">
        <w:t xml:space="preserve"> service operation to UDM and releases all the AMF and AN resources related to the UE.</w:t>
      </w:r>
    </w:p>
    <w:p w14:paraId="18BCB477" w14:textId="77777777" w:rsidR="00A4482F" w:rsidRPr="00140E21" w:rsidRDefault="00A4482F" w:rsidP="00A4482F">
      <w:pPr>
        <w:pStyle w:val="B1"/>
        <w:rPr>
          <w:rFonts w:eastAsia="SimSun"/>
          <w:lang w:eastAsia="zh-CN"/>
        </w:rPr>
      </w:pPr>
      <w:r w:rsidRPr="00140E21">
        <w:rPr>
          <w:rFonts w:eastAsia="SimSun"/>
          <w:lang w:eastAsia="zh-CN"/>
        </w:rPr>
        <w:t>16 - 18.</w:t>
      </w:r>
      <w:r w:rsidRPr="00140E21">
        <w:rPr>
          <w:rFonts w:eastAsia="SimSun"/>
          <w:lang w:eastAsia="zh-CN"/>
        </w:rPr>
        <w:tab/>
        <w:t>Steps 17-21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with the following modification:</w:t>
      </w:r>
    </w:p>
    <w:p w14:paraId="1A63F420" w14:textId="77777777" w:rsidR="00A4482F" w:rsidRPr="00140E21" w:rsidRDefault="00A4482F" w:rsidP="00A4482F">
      <w:pPr>
        <w:pStyle w:val="B2"/>
      </w:pPr>
      <w:r>
        <w:t>-</w:t>
      </w:r>
      <w:r w:rsidRPr="00140E21">
        <w:tab/>
        <w:t xml:space="preserve">The MME may provide the </w:t>
      </w:r>
      <w:proofErr w:type="spellStart"/>
      <w:r w:rsidRPr="00140E21">
        <w:t>eNodeB</w:t>
      </w:r>
      <w:proofErr w:type="spellEnd"/>
      <w:r w:rsidRPr="00140E21">
        <w:t xml:space="preserve"> with a PLMN list in the Handover Restriction List taking into account the last used 5GS PLMN ID and the Return preferred indication. The Handover Restriction List contains a list of PLMN IDs as specified by TS</w:t>
      </w:r>
      <w:r>
        <w:t> </w:t>
      </w:r>
      <w:r w:rsidRPr="00140E21">
        <w:t>23.251</w:t>
      </w:r>
      <w:r>
        <w:t> </w:t>
      </w:r>
      <w:r w:rsidRPr="00140E21">
        <w:t xml:space="preserve">[35] clause 5.2a for </w:t>
      </w:r>
      <w:proofErr w:type="spellStart"/>
      <w:r w:rsidRPr="00140E21">
        <w:t>eNodeB</w:t>
      </w:r>
      <w:proofErr w:type="spellEnd"/>
      <w:r w:rsidRPr="00140E21">
        <w:t xml:space="preserve"> functions.</w:t>
      </w:r>
    </w:p>
    <w:p w14:paraId="079940A0" w14:textId="77777777" w:rsidR="00A4482F" w:rsidRPr="00140E21" w:rsidRDefault="00A4482F" w:rsidP="00A4482F">
      <w:pPr>
        <w:pStyle w:val="B2"/>
      </w:pPr>
      <w:r>
        <w:t>-</w:t>
      </w:r>
      <w:r w:rsidRPr="00140E21">
        <w:tab/>
        <w:t>The MME may not release the signal</w:t>
      </w:r>
      <w:r>
        <w:t>l</w:t>
      </w:r>
      <w:r w:rsidRPr="00140E21">
        <w:t>ing connection with the UE based on the indication received in the step 1 that the UE is moving from 5GC.</w:t>
      </w:r>
    </w:p>
    <w:p w14:paraId="1D50FB2A" w14:textId="77777777" w:rsidR="00A4482F" w:rsidRPr="00140E21" w:rsidRDefault="00A4482F" w:rsidP="00A4482F">
      <w:pPr>
        <w:pStyle w:val="B1"/>
      </w:pPr>
      <w:r w:rsidRPr="00140E21">
        <w:rPr>
          <w:lang w:eastAsia="zh-CN"/>
        </w:rPr>
        <w:t>19.</w:t>
      </w:r>
      <w:r w:rsidRPr="00140E21">
        <w:rPr>
          <w:lang w:eastAsia="zh-CN"/>
        </w:rPr>
        <w:tab/>
        <w:t>[conditional] Step 19 from clause 4.11.1.2.1 applies</w:t>
      </w:r>
      <w:r w:rsidRPr="00140E21">
        <w:t>.</w:t>
      </w:r>
    </w:p>
    <w:p w14:paraId="46C04736" w14:textId="77777777" w:rsidR="00A4482F" w:rsidRPr="00140E21" w:rsidRDefault="00A4482F" w:rsidP="00A4482F">
      <w:pPr>
        <w:pStyle w:val="B1"/>
        <w:rPr>
          <w:lang w:eastAsia="zh-CN"/>
        </w:rPr>
      </w:pPr>
      <w:r w:rsidRPr="00140E21">
        <w:rPr>
          <w:lang w:eastAsia="zh-CN"/>
        </w:rPr>
        <w:tab/>
        <w:t>If some of the QoS Flow(s) for an EPS bearer were marked as deleted, the PGW-C+SMF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7903A203" w14:textId="05537F7C" w:rsidR="00A4482F" w:rsidRDefault="00A4482F">
      <w:pPr>
        <w:rPr>
          <w:noProof/>
        </w:rPr>
      </w:pPr>
    </w:p>
    <w:p w14:paraId="2D8B7058" w14:textId="77777777" w:rsidR="00A4482F" w:rsidRDefault="00A4482F" w:rsidP="00A4482F">
      <w:pPr>
        <w:jc w:val="center"/>
        <w:rPr>
          <w:color w:val="FF0000"/>
          <w:sz w:val="36"/>
        </w:rPr>
      </w:pPr>
      <w:r w:rsidRPr="004A0F5A">
        <w:rPr>
          <w:color w:val="FF0000"/>
          <w:sz w:val="36"/>
        </w:rPr>
        <w:t xml:space="preserve">*************** </w:t>
      </w:r>
      <w:r>
        <w:rPr>
          <w:color w:val="FF0000"/>
          <w:sz w:val="36"/>
        </w:rPr>
        <w:t>Next Change</w:t>
      </w:r>
      <w:r w:rsidRPr="004A0F5A">
        <w:rPr>
          <w:color w:val="FF0000"/>
          <w:sz w:val="36"/>
        </w:rPr>
        <w:t xml:space="preserve"> ***************</w:t>
      </w:r>
    </w:p>
    <w:p w14:paraId="0886AAF7" w14:textId="77777777" w:rsidR="00A4482F" w:rsidRPr="00140E21" w:rsidRDefault="00A4482F" w:rsidP="00A4482F">
      <w:pPr>
        <w:pStyle w:val="Heading5"/>
        <w:rPr>
          <w:lang w:eastAsia="zh-CN"/>
        </w:rPr>
      </w:pPr>
      <w:bookmarkStart w:id="140" w:name="_Toc20204073"/>
      <w:bookmarkStart w:id="141" w:name="_Toc27894761"/>
      <w:r w:rsidRPr="00140E21">
        <w:rPr>
          <w:lang w:eastAsia="zh-CN"/>
        </w:rPr>
        <w:t>4.11.1.3.3</w:t>
      </w:r>
      <w:r w:rsidRPr="00140E21">
        <w:rPr>
          <w:lang w:eastAsia="zh-CN"/>
        </w:rPr>
        <w:tab/>
        <w:t xml:space="preserve">EPS to 5GS Mobility Registration Procedure (Idle and Connected State) </w:t>
      </w:r>
      <w:r w:rsidRPr="00140E21">
        <w:t>using N26 interface</w:t>
      </w:r>
      <w:bookmarkEnd w:id="140"/>
      <w:bookmarkEnd w:id="141"/>
    </w:p>
    <w:p w14:paraId="315979F5" w14:textId="77777777" w:rsidR="00A4482F" w:rsidRPr="00140E21" w:rsidRDefault="00A4482F" w:rsidP="00A4482F">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bookmarkStart w:id="142" w:name="_MON_1587198493"/>
    <w:bookmarkEnd w:id="142"/>
    <w:p w14:paraId="50A876A2" w14:textId="77777777" w:rsidR="00A4482F" w:rsidRDefault="00A4482F" w:rsidP="00A4482F">
      <w:pPr>
        <w:pStyle w:val="TH"/>
      </w:pPr>
      <w:r>
        <w:object w:dxaOrig="6616" w:dyaOrig="5060" w14:anchorId="20DAE4C2">
          <v:shape id="_x0000_i1030" type="#_x0000_t75" style="width:480.5pt;height:367pt" o:ole="">
            <v:imagedata r:id="rId28" o:title=""/>
          </v:shape>
          <o:OLEObject Type="Embed" ProgID="Word.Picture.8" ShapeID="_x0000_i1030" DrawAspect="Content" ObjectID="_1643802713" r:id="rId29"/>
        </w:object>
      </w:r>
    </w:p>
    <w:p w14:paraId="69DBFB64" w14:textId="77777777" w:rsidR="00A4482F" w:rsidRPr="00140E21" w:rsidRDefault="00A4482F" w:rsidP="00A4482F">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374823AA" w14:textId="77777777" w:rsidR="00A4482F" w:rsidRPr="00140E21" w:rsidRDefault="00A4482F" w:rsidP="00A4482F">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658CFFA8" w14:textId="77777777" w:rsidR="00A4482F" w:rsidRDefault="00A4482F" w:rsidP="00A4482F">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6D38B422" w14:textId="77777777" w:rsidR="00A4482F" w:rsidRPr="00140E21" w:rsidRDefault="00A4482F" w:rsidP="00A4482F">
      <w:pPr>
        <w:pStyle w:val="B1"/>
        <w:rPr>
          <w:lang w:eastAsia="zh-CN"/>
        </w:rPr>
      </w:pPr>
      <w:r>
        <w:rPr>
          <w:lang w:eastAsia="zh-CN"/>
        </w:rPr>
        <w:tab/>
        <w:t xml:space="preserve">The UE includes </w:t>
      </w:r>
      <w:r w:rsidRPr="00140E21">
        <w:rPr>
          <w:lang w:eastAsia="zh-CN"/>
        </w:rPr>
        <w:t xml:space="preserve">5G-GUTI mapped from EPS GUTI as the old GUTI, the native 5G-GUTI (if available) as additional GUTI and indicating that the UE is moving from EPC. The UE includes the UE Policy Container containing the list of PSIs, indication of UE support for ANDSP and </w:t>
      </w:r>
      <w:proofErr w:type="spellStart"/>
      <w:r w:rsidRPr="00140E21">
        <w:rPr>
          <w:lang w:eastAsia="zh-CN"/>
        </w:rPr>
        <w:t>OSId</w:t>
      </w:r>
      <w:proofErr w:type="spellEnd"/>
      <w:r w:rsidRPr="00140E21">
        <w:rPr>
          <w:lang w:eastAsia="zh-CN"/>
        </w:rPr>
        <w:t xml:space="preserve"> if available.</w:t>
      </w:r>
    </w:p>
    <w:p w14:paraId="33636FF8" w14:textId="77777777" w:rsidR="00A4482F" w:rsidRPr="00140E21" w:rsidRDefault="00A4482F" w:rsidP="00A4482F">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proofErr w:type="spellStart"/>
      <w:r w:rsidRPr="00140E21">
        <w:rPr>
          <w:lang w:eastAsia="zh-CN"/>
        </w:rPr>
        <w:t>earer</w:t>
      </w:r>
      <w:proofErr w:type="spellEnd"/>
      <w:r w:rsidRPr="00140E21">
        <w:rPr>
          <w:lang w:eastAsia="zh-CN"/>
        </w:rPr>
        <w:t xml:space="preserve"> status in the Registration Request.</w:t>
      </w:r>
    </w:p>
    <w:p w14:paraId="08CB3B10" w14:textId="77777777" w:rsidR="00A4482F" w:rsidRPr="00140E21" w:rsidRDefault="00A4482F" w:rsidP="00A4482F">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 TS</w:t>
      </w:r>
      <w:r>
        <w:rPr>
          <w:lang w:eastAsia="zh-CN"/>
        </w:rPr>
        <w:t> </w:t>
      </w:r>
      <w:r w:rsidRPr="00140E21">
        <w:rPr>
          <w:lang w:eastAsia="zh-CN"/>
        </w:rPr>
        <w:t>23.501</w:t>
      </w:r>
      <w:r>
        <w:rPr>
          <w:lang w:eastAsia="zh-CN"/>
        </w:rPr>
        <w:t> </w:t>
      </w:r>
      <w:r w:rsidRPr="00140E21">
        <w:rPr>
          <w:lang w:eastAsia="zh-CN"/>
        </w:rPr>
        <w:t>[2] clause 5.15.7). In the case of Configured NSSAI applicable to this PLMN or an Allowed NSSAI are not present in the UE, the associated HPLMN S-NSSAI(s) shall be provided in the mapping of Requested NSSAI in the NAS as described in the clause 5.15.5.2.1 TS</w:t>
      </w:r>
      <w:r>
        <w:rPr>
          <w:lang w:eastAsia="zh-CN"/>
        </w:rPr>
        <w:t> </w:t>
      </w:r>
      <w:r w:rsidRPr="00140E21">
        <w:rPr>
          <w:lang w:eastAsia="zh-CN"/>
        </w:rPr>
        <w:t>23.501</w:t>
      </w:r>
      <w:r>
        <w:rPr>
          <w:lang w:eastAsia="zh-CN"/>
        </w:rPr>
        <w:t> </w:t>
      </w:r>
      <w:r w:rsidRPr="00140E21">
        <w:rPr>
          <w:lang w:eastAsia="zh-CN"/>
        </w:rPr>
        <w:t>[2].</w:t>
      </w:r>
    </w:p>
    <w:p w14:paraId="77A5909A" w14:textId="77777777" w:rsidR="00A4482F" w:rsidRPr="00140E21" w:rsidRDefault="00A4482F" w:rsidP="00A4482F">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25A96234" w14:textId="77777777" w:rsidR="00A4482F" w:rsidRPr="00140E21" w:rsidRDefault="00A4482F" w:rsidP="00A4482F">
      <w:pPr>
        <w:pStyle w:val="B1"/>
        <w:rPr>
          <w:lang w:eastAsia="zh-CN"/>
        </w:rPr>
      </w:pPr>
      <w:r w:rsidRPr="00140E21">
        <w:rPr>
          <w:lang w:eastAsia="zh-CN"/>
        </w:rPr>
        <w:tab/>
        <w:t>The UE integrity protects the Registration Request message using a 5G security context (if available).</w:t>
      </w:r>
    </w:p>
    <w:p w14:paraId="6E291AE9" w14:textId="77777777" w:rsidR="00A4482F" w:rsidRPr="00140E21" w:rsidRDefault="00A4482F" w:rsidP="00A4482F">
      <w:pPr>
        <w:pStyle w:val="B1"/>
        <w:rPr>
          <w:lang w:eastAsia="zh-CN"/>
        </w:rPr>
      </w:pPr>
      <w:r w:rsidRPr="00140E21">
        <w:rPr>
          <w:lang w:eastAsia="zh-CN"/>
        </w:rPr>
        <w:t>3-4.</w:t>
      </w:r>
      <w:r w:rsidRPr="00140E21">
        <w:rPr>
          <w:lang w:eastAsia="zh-CN"/>
        </w:rPr>
        <w:tab/>
        <w:t>Steps 2-3 of clause 4.2.2.2.2 are performed.</w:t>
      </w:r>
    </w:p>
    <w:p w14:paraId="39FA5B6D" w14:textId="77777777" w:rsidR="00A4482F" w:rsidRPr="00140E21" w:rsidRDefault="00A4482F" w:rsidP="00A4482F">
      <w:pPr>
        <w:pStyle w:val="B1"/>
        <w:rPr>
          <w:lang w:eastAsia="zh-CN"/>
        </w:rPr>
      </w:pPr>
      <w:r w:rsidRPr="00140E21">
        <w:rPr>
          <w:lang w:eastAsia="zh-CN"/>
        </w:rPr>
        <w:tab/>
        <w:t xml:space="preserve">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w:t>
      </w:r>
      <w:proofErr w:type="spellStart"/>
      <w:r w:rsidRPr="00140E21">
        <w:rPr>
          <w:lang w:eastAsia="zh-CN"/>
        </w:rPr>
        <w:t>Nnssf_NSSelection_Get</w:t>
      </w:r>
      <w:proofErr w:type="spellEnd"/>
      <w:r w:rsidRPr="00140E21">
        <w:rPr>
          <w:lang w:eastAsia="zh-CN"/>
        </w:rPr>
        <w:t xml:space="preserve"> service operation and NSSF provides corresponding S-NSSAIs values for VPLMN to AMF.</w:t>
      </w:r>
    </w:p>
    <w:p w14:paraId="549224F6" w14:textId="77777777" w:rsidR="00A4482F" w:rsidRPr="00140E21" w:rsidRDefault="00A4482F" w:rsidP="00A4482F">
      <w:pPr>
        <w:pStyle w:val="NO"/>
        <w:rPr>
          <w:lang w:eastAsia="zh-CN"/>
        </w:rPr>
      </w:pPr>
      <w:r w:rsidRPr="00140E21">
        <w:rPr>
          <w:lang w:eastAsia="zh-CN"/>
        </w:rPr>
        <w:t>NOTE 1:</w:t>
      </w:r>
      <w:r w:rsidRPr="00140E21">
        <w:rPr>
          <w:lang w:eastAsia="zh-CN"/>
        </w:rPr>
        <w:tab/>
        <w:t xml:space="preserve">In connected mode mobility, the AMF </w:t>
      </w:r>
      <w:proofErr w:type="spellStart"/>
      <w:r w:rsidRPr="00140E21">
        <w:rPr>
          <w:lang w:eastAsia="zh-CN"/>
        </w:rPr>
        <w:t>dervices</w:t>
      </w:r>
      <w:proofErr w:type="spellEnd"/>
      <w:r w:rsidRPr="00140E21">
        <w:rPr>
          <w:lang w:eastAsia="zh-CN"/>
        </w:rPr>
        <w:t xml:space="preserve"> S-NSSAIs values during the handover procedure.</w:t>
      </w:r>
    </w:p>
    <w:p w14:paraId="05A0CC56" w14:textId="77777777" w:rsidR="00A4482F" w:rsidRPr="00140E21" w:rsidRDefault="00A4482F" w:rsidP="00A4482F">
      <w:pPr>
        <w:rPr>
          <w:rFonts w:eastAsia="SimSun"/>
          <w:lang w:eastAsia="zh-CN"/>
        </w:rPr>
      </w:pPr>
      <w:r w:rsidRPr="00140E21">
        <w:rPr>
          <w:lang w:eastAsia="zh-CN"/>
        </w:rPr>
        <w:t>Steps 5 and 8 are not performed when this procedure is part of EPS to 5GS handover.</w:t>
      </w:r>
    </w:p>
    <w:p w14:paraId="04CB9FFD" w14:textId="77777777" w:rsidR="00A4482F" w:rsidRPr="00140E21" w:rsidRDefault="00A4482F" w:rsidP="00A4482F">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12C56EDA" w14:textId="77777777" w:rsidR="00A4482F" w:rsidRPr="00140E21" w:rsidRDefault="00A4482F" w:rsidP="00A4482F">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3B3A4EAD" w14:textId="77777777" w:rsidR="00A4482F" w:rsidRPr="00140E21" w:rsidRDefault="00A4482F" w:rsidP="00A4482F">
      <w:pPr>
        <w:pStyle w:val="B1"/>
        <w:rPr>
          <w:lang w:eastAsia="zh-CN"/>
        </w:rPr>
      </w:pPr>
      <w:r w:rsidRPr="00140E21">
        <w:tab/>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PGW-C+SMF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46E92681" w14:textId="77777777" w:rsidR="00A4482F" w:rsidRPr="00140E21" w:rsidRDefault="00A4482F" w:rsidP="00A4482F">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7976ECAA" w14:textId="77777777" w:rsidR="00A4482F" w:rsidRPr="00140E21" w:rsidRDefault="00A4482F" w:rsidP="00A4482F">
      <w:pPr>
        <w:pStyle w:val="B1"/>
        <w:rPr>
          <w:lang w:eastAsia="zh-CN"/>
        </w:rPr>
      </w:pPr>
      <w:r w:rsidRPr="00140E21">
        <w:rPr>
          <w:lang w:eastAsia="zh-CN"/>
        </w:rPr>
        <w:tab/>
        <w:t xml:space="preserve">If the Context Response includes the FQDN for the S5/S8 interface of the PGW-C+SMF, the AMF queries the NRF in serving PLMN by issuing the </w:t>
      </w:r>
      <w:proofErr w:type="spellStart"/>
      <w:r w:rsidRPr="00140E21">
        <w:rPr>
          <w:lang w:eastAsia="zh-CN"/>
        </w:rPr>
        <w:t>Nnrf_NFDiscovery_Request</w:t>
      </w:r>
      <w:proofErr w:type="spellEnd"/>
      <w:r w:rsidRPr="00140E21">
        <w:rPr>
          <w:lang w:eastAsia="zh-CN"/>
        </w:rPr>
        <w:t xml:space="preserve"> including the FQDN for the S5/S8 interface of the PGW-C+SMF, and the NRF provides the IP address or FQDN of the N11/N16 interface of the PGW-C+SMF.</w:t>
      </w:r>
    </w:p>
    <w:p w14:paraId="626232BD" w14:textId="77777777" w:rsidR="00A4482F" w:rsidRPr="00140E21" w:rsidRDefault="00A4482F" w:rsidP="00A4482F">
      <w:pPr>
        <w:pStyle w:val="B1"/>
        <w:rPr>
          <w:lang w:eastAsia="zh-CN"/>
        </w:rPr>
      </w:pPr>
      <w:r w:rsidRPr="00140E21">
        <w:rPr>
          <w:lang w:eastAsia="zh-CN"/>
        </w:rPr>
        <w:tab/>
        <w:t>If the Context Response includes an SCEF+NEF ID, the AMF performs the SMF selection.</w:t>
      </w:r>
    </w:p>
    <w:p w14:paraId="6C415599" w14:textId="77777777" w:rsidR="00A4482F" w:rsidRPr="00140E21" w:rsidRDefault="00A4482F" w:rsidP="00A4482F">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217DBFBA" w14:textId="77777777" w:rsidR="00A4482F" w:rsidRPr="00140E21" w:rsidRDefault="00A4482F" w:rsidP="00A4482F">
      <w:pPr>
        <w:pStyle w:val="B1"/>
        <w:rPr>
          <w:lang w:eastAsia="zh-CN"/>
        </w:rPr>
      </w:pPr>
      <w:r w:rsidRPr="00140E21">
        <w:rPr>
          <w:lang w:eastAsia="zh-CN"/>
        </w:rPr>
        <w:tab/>
        <w:t>If the AMF cannot retrieve the address of the corresponding SMF for a PDN connection, it will not move the PDN connection to 5GS.</w:t>
      </w:r>
    </w:p>
    <w:p w14:paraId="703100D5" w14:textId="77777777" w:rsidR="00A4482F" w:rsidRPr="00140E21" w:rsidRDefault="00A4482F" w:rsidP="00A4482F">
      <w:pPr>
        <w:pStyle w:val="B1"/>
        <w:rPr>
          <w:lang w:eastAsia="zh-CN"/>
        </w:rPr>
      </w:pPr>
      <w:r w:rsidRPr="00140E21">
        <w:rPr>
          <w:lang w:eastAsia="zh-CN"/>
        </w:rPr>
        <w:tab/>
        <w:t>Step 6 is performed only if the AMF is different from the old AMF and the old AMF is in the same PLMN as the AMF.</w:t>
      </w:r>
    </w:p>
    <w:p w14:paraId="22F9E969" w14:textId="77777777" w:rsidR="00A4482F" w:rsidRPr="00140E21" w:rsidRDefault="00A4482F" w:rsidP="00A4482F">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687C28B3" w14:textId="77777777" w:rsidR="00A4482F" w:rsidRPr="00140E21" w:rsidRDefault="00A4482F" w:rsidP="00A4482F">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7E3246C5" w14:textId="77777777" w:rsidR="00A4482F" w:rsidRPr="00140E21" w:rsidRDefault="00A4482F" w:rsidP="00A4482F">
      <w:pPr>
        <w:pStyle w:val="B2"/>
        <w:rPr>
          <w:lang w:eastAsia="zh-CN"/>
        </w:rPr>
      </w:pPr>
      <w:r w:rsidRPr="00140E21">
        <w:rPr>
          <w:lang w:eastAsia="zh-CN"/>
        </w:rPr>
        <w:t>-</w:t>
      </w:r>
      <w:r w:rsidRPr="00140E21">
        <w:rPr>
          <w:lang w:eastAsia="zh-CN"/>
        </w:rPr>
        <w:tab/>
        <w:t xml:space="preserve">AMF may invoke the </w:t>
      </w:r>
      <w:proofErr w:type="spellStart"/>
      <w:r w:rsidRPr="00140E21">
        <w:rPr>
          <w:lang w:eastAsia="zh-CN"/>
        </w:rPr>
        <w:t>Namf_Communication_UEContextTransfer</w:t>
      </w:r>
      <w:proofErr w:type="spellEnd"/>
      <w:r w:rsidRPr="00140E21">
        <w:rPr>
          <w:lang w:eastAsia="zh-CN"/>
        </w:rPr>
        <w:t xml:space="preserve"> to the old AMF identified by the additional 5G-GUTI; or</w:t>
      </w:r>
    </w:p>
    <w:p w14:paraId="69D1FB69" w14:textId="77777777" w:rsidR="00A4482F" w:rsidRPr="00140E21" w:rsidRDefault="00A4482F" w:rsidP="00A4482F">
      <w:pPr>
        <w:pStyle w:val="B2"/>
        <w:rPr>
          <w:lang w:eastAsia="zh-CN"/>
        </w:rPr>
      </w:pPr>
      <w:r w:rsidRPr="00140E21">
        <w:rPr>
          <w:lang w:eastAsia="zh-CN"/>
        </w:rPr>
        <w:t>-</w:t>
      </w:r>
      <w:r w:rsidRPr="00140E21">
        <w:rPr>
          <w:lang w:eastAsia="zh-CN"/>
        </w:rPr>
        <w:tab/>
        <w:t xml:space="preserve">if the old AMF and the AMF are in the same AMF Set and UDSF is deployed, AMF may invoke </w:t>
      </w:r>
      <w:proofErr w:type="spellStart"/>
      <w:r w:rsidRPr="00140E21">
        <w:rPr>
          <w:lang w:eastAsia="zh-CN"/>
        </w:rPr>
        <w:t>Nudsf_UnstructuredDataManagement_Query</w:t>
      </w:r>
      <w:proofErr w:type="spellEnd"/>
      <w:r w:rsidRPr="00140E21">
        <w:rPr>
          <w:lang w:eastAsia="zh-CN"/>
        </w:rPr>
        <w:t xml:space="preserve"> service operation for the UE identified by the additional 5G-GUTI from the UDSF; or</w:t>
      </w:r>
    </w:p>
    <w:p w14:paraId="37A6D11F" w14:textId="77777777" w:rsidR="00A4482F" w:rsidRPr="00140E21" w:rsidRDefault="00A4482F" w:rsidP="00A4482F">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15B17445" w14:textId="77777777" w:rsidR="00A4482F" w:rsidRPr="00140E21" w:rsidRDefault="00A4482F" w:rsidP="00A4482F">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53C64505" w14:textId="77777777" w:rsidR="00A4482F" w:rsidRPr="00140E21" w:rsidRDefault="00A4482F" w:rsidP="00A4482F">
      <w:pPr>
        <w:pStyle w:val="B1"/>
        <w:rPr>
          <w:lang w:eastAsia="zh-CN"/>
        </w:rPr>
      </w:pPr>
      <w:r w:rsidRPr="00140E21">
        <w:rPr>
          <w:lang w:eastAsia="zh-CN"/>
        </w:rPr>
        <w:t>7.</w:t>
      </w:r>
      <w:r w:rsidRPr="00140E21">
        <w:rPr>
          <w:lang w:eastAsia="zh-CN"/>
        </w:rPr>
        <w:tab/>
        <w:t xml:space="preserve">[Conditional] If the AMF determines to initiate the authentication procedure to the UE in step 6b (e.g. the AMF </w:t>
      </w:r>
      <w:proofErr w:type="spellStart"/>
      <w:r w:rsidRPr="00140E21">
        <w:rPr>
          <w:lang w:eastAsia="zh-CN"/>
        </w:rPr>
        <w:t>can not</w:t>
      </w:r>
      <w:proofErr w:type="spellEnd"/>
      <w:r w:rsidRPr="00140E21">
        <w:rPr>
          <w:lang w:eastAsia="zh-CN"/>
        </w:rPr>
        <w:t xml:space="preserve"> obtain the UE MM context from AMF or other reasons), steps 8-9 of clause 4.2.2.2.2 are optionally performed.</w:t>
      </w:r>
    </w:p>
    <w:p w14:paraId="7852B55E" w14:textId="77777777" w:rsidR="00A4482F" w:rsidRPr="00140E21" w:rsidRDefault="00A4482F" w:rsidP="00A4482F">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1804CE36" w14:textId="77777777" w:rsidR="00A4482F" w:rsidRPr="00140E21" w:rsidRDefault="00A4482F" w:rsidP="00A4482F">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Pr="00140E21">
        <w:rPr>
          <w:lang w:eastAsia="zh-CN"/>
        </w:rPr>
        <w:t>TS</w:t>
      </w:r>
      <w:r>
        <w:rPr>
          <w:lang w:eastAsia="zh-CN"/>
        </w:rPr>
        <w:t> </w:t>
      </w:r>
      <w:r w:rsidRPr="00140E21">
        <w:rPr>
          <w:lang w:eastAsia="zh-CN"/>
        </w:rPr>
        <w:t>23.401</w:t>
      </w:r>
      <w:r>
        <w:rPr>
          <w:lang w:eastAsia="zh-CN"/>
        </w:rPr>
        <w:t> </w:t>
      </w:r>
      <w:r w:rsidRPr="00140E21">
        <w:rPr>
          <w:lang w:eastAsia="zh-CN"/>
        </w:rPr>
        <w:t>[13].</w:t>
      </w:r>
    </w:p>
    <w:p w14:paraId="0B67B939" w14:textId="77777777" w:rsidR="00A4482F" w:rsidRPr="00140E21" w:rsidRDefault="00A4482F" w:rsidP="00A4482F">
      <w:pPr>
        <w:pStyle w:val="B1"/>
        <w:rPr>
          <w:lang w:eastAsia="zh-CN"/>
        </w:rPr>
      </w:pPr>
      <w:r w:rsidRPr="00140E21">
        <w:rPr>
          <w:lang w:eastAsia="zh-CN"/>
        </w:rPr>
        <w:t>9.</w:t>
      </w:r>
      <w:r w:rsidRPr="00140E21">
        <w:rPr>
          <w:lang w:eastAsia="zh-CN"/>
        </w:rPr>
        <w:tab/>
        <w:t>Steps 11-12 of clause 4.2.2.2.2 are optionally performed.</w:t>
      </w:r>
    </w:p>
    <w:p w14:paraId="25397DC0" w14:textId="77777777" w:rsidR="00A4482F" w:rsidRPr="00140E21" w:rsidRDefault="00A4482F" w:rsidP="00A4482F">
      <w:pPr>
        <w:pStyle w:val="B1"/>
        <w:rPr>
          <w:lang w:eastAsia="zh-CN"/>
        </w:rPr>
      </w:pPr>
      <w:r w:rsidRPr="00140E21">
        <w:rPr>
          <w:lang w:eastAsia="zh-CN"/>
        </w:rPr>
        <w:t>10.</w:t>
      </w:r>
      <w:r w:rsidRPr="00140E21">
        <w:rPr>
          <w:lang w:eastAsia="zh-CN"/>
        </w:rPr>
        <w:tab/>
        <w:t>Void.</w:t>
      </w:r>
    </w:p>
    <w:p w14:paraId="2999F183" w14:textId="77777777" w:rsidR="00A4482F" w:rsidRPr="00140E21" w:rsidRDefault="00A4482F" w:rsidP="00A4482F">
      <w:pPr>
        <w:pStyle w:val="B1"/>
        <w:rPr>
          <w:lang w:eastAsia="zh-CN"/>
        </w:rPr>
      </w:pPr>
      <w:r w:rsidRPr="00140E21">
        <w:rPr>
          <w:lang w:eastAsia="zh-CN"/>
        </w:rPr>
        <w:t>11.</w:t>
      </w:r>
      <w:r w:rsidRPr="00140E21">
        <w:rPr>
          <w:lang w:eastAsia="zh-CN"/>
        </w:rPr>
        <w:tab/>
        <w:t xml:space="preserve">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w:t>
      </w:r>
      <w:proofErr w:type="spellStart"/>
      <w:r w:rsidRPr="00140E21">
        <w:rPr>
          <w:lang w:eastAsia="zh-CN"/>
        </w:rPr>
        <w:t>Nudm_UECM_Registration</w:t>
      </w:r>
      <w:proofErr w:type="spellEnd"/>
      <w:r w:rsidRPr="00140E21">
        <w:rPr>
          <w:lang w:eastAsia="zh-CN"/>
        </w:rPr>
        <w:t xml:space="preserve"> service operations for "3GPP Access" and "non-3GPP Access".</w:t>
      </w:r>
    </w:p>
    <w:p w14:paraId="11D3025D" w14:textId="77777777" w:rsidR="00A4482F" w:rsidRPr="00140E21" w:rsidRDefault="00A4482F" w:rsidP="00A4482F">
      <w:pPr>
        <w:pStyle w:val="B1"/>
        <w:rPr>
          <w:lang w:eastAsia="zh-CN"/>
        </w:rPr>
      </w:pPr>
      <w:r w:rsidRPr="00140E21">
        <w:rPr>
          <w:lang w:eastAsia="zh-CN"/>
        </w:rPr>
        <w:t>12.</w:t>
      </w:r>
      <w:r w:rsidRPr="00140E21">
        <w:rPr>
          <w:lang w:eastAsia="zh-CN"/>
        </w:rPr>
        <w:tab/>
        <w:t>Void.</w:t>
      </w:r>
    </w:p>
    <w:p w14:paraId="670E601B" w14:textId="77777777" w:rsidR="00A4482F" w:rsidRPr="00140E21" w:rsidRDefault="00A4482F" w:rsidP="00A4482F">
      <w:pPr>
        <w:pStyle w:val="B1"/>
        <w:rPr>
          <w:lang w:eastAsia="zh-CN"/>
        </w:rPr>
      </w:pPr>
      <w:r w:rsidRPr="00140E21">
        <w:rPr>
          <w:lang w:eastAsia="zh-CN"/>
        </w:rPr>
        <w:t>13.</w:t>
      </w:r>
      <w:r w:rsidRPr="00140E21">
        <w:rPr>
          <w:lang w:eastAsia="zh-CN"/>
        </w:rPr>
        <w:tab/>
        <w:t>Void.</w:t>
      </w:r>
    </w:p>
    <w:p w14:paraId="2D89E019" w14:textId="77777777" w:rsidR="00A4482F" w:rsidRPr="00140E21" w:rsidRDefault="00A4482F" w:rsidP="00A4482F">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D66F554" w14:textId="77777777" w:rsidR="00A4482F" w:rsidRPr="00140E21" w:rsidRDefault="00A4482F" w:rsidP="00A4482F">
      <w:pPr>
        <w:pStyle w:val="B1"/>
        <w:rPr>
          <w:lang w:eastAsia="zh-CN"/>
        </w:rPr>
      </w:pPr>
      <w:r w:rsidRPr="00140E21">
        <w:rPr>
          <w:lang w:eastAsia="zh-CN"/>
        </w:rPr>
        <w:tab/>
        <w:t xml:space="preserve">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w:t>
      </w:r>
      <w:proofErr w:type="spellStart"/>
      <w:r w:rsidRPr="00140E21">
        <w:rPr>
          <w:lang w:eastAsia="zh-CN"/>
        </w:rPr>
        <w:t>Nsmf_PDUSession_UpdateSMContext</w:t>
      </w:r>
      <w:proofErr w:type="spellEnd"/>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14:paraId="11DE4D9E" w14:textId="09B1F0F5" w:rsidR="00A4482F" w:rsidRPr="00140E21" w:rsidRDefault="00A4482F" w:rsidP="00A4482F">
      <w:pPr>
        <w:pStyle w:val="B1"/>
      </w:pPr>
      <w:r w:rsidRPr="00140E21">
        <w:tab/>
      </w:r>
      <w:r w:rsidRPr="00140E21">
        <w:rPr>
          <w:lang w:eastAsia="zh-CN"/>
        </w:rPr>
        <w:t xml:space="preserve">In the home-routed roaming case and idle state mobility, the AMF selects a default V-SMF per PDU Session and invokes </w:t>
      </w:r>
      <w:proofErr w:type="spellStart"/>
      <w:r w:rsidRPr="00140E21">
        <w:rPr>
          <w:lang w:eastAsia="zh-CN"/>
        </w:rPr>
        <w:t>Nsmf_PDUSession_CreateSMContext</w:t>
      </w:r>
      <w:proofErr w:type="spellEnd"/>
      <w:r w:rsidRPr="00140E21">
        <w:rPr>
          <w:lang w:eastAsia="zh-CN"/>
        </w:rPr>
        <w:t xml:space="preserve">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w:t>
      </w:r>
      <w:proofErr w:type="spellStart"/>
      <w:r w:rsidRPr="00140E21">
        <w:rPr>
          <w:lang w:eastAsia="zh-CN"/>
        </w:rPr>
        <w:t>Nsmf_PDUSession_Create</w:t>
      </w:r>
      <w:proofErr w:type="spellEnd"/>
      <w:r w:rsidRPr="00140E21">
        <w:rPr>
          <w:lang w:eastAsia="zh-CN"/>
        </w:rPr>
        <w:t xml:space="preserve"> request service operation of the H-SMF and provides the information received from the AMF.</w:t>
      </w:r>
      <w:r>
        <w:rPr>
          <w:lang w:eastAsia="zh-CN"/>
        </w:rPr>
        <w:t xml:space="preserve"> Before invoking </w:t>
      </w:r>
      <w:proofErr w:type="spellStart"/>
      <w:r>
        <w:rPr>
          <w:lang w:eastAsia="zh-CN"/>
        </w:rPr>
        <w:t>PDUSession_Create</w:t>
      </w:r>
      <w:proofErr w:type="spellEnd"/>
      <w:r>
        <w:rPr>
          <w:lang w:eastAsia="zh-CN"/>
        </w:rPr>
        <w:t xml:space="preserve"> service operation</w:t>
      </w:r>
      <w:del w:id="143" w:author="Ericsson User" w:date="2020-02-08T19:42:00Z">
        <w:r w:rsidDel="009C3C8E">
          <w:rPr>
            <w:lang w:eastAsia="zh-CN"/>
          </w:rPr>
          <w:delText xml:space="preserve"> and if the V-UPF allocates CN tunnel info</w:delText>
        </w:r>
      </w:del>
      <w:r>
        <w:rPr>
          <w:lang w:eastAsia="zh-CN"/>
        </w:rPr>
        <w:t>, the V-SMF request the V-UPF to provide the CN tunnel info.</w:t>
      </w:r>
      <w:r w:rsidRPr="00140E21">
        <w:rPr>
          <w:lang w:eastAsia="zh-CN"/>
        </w:rPr>
        <w:t xml:space="preserve"> The subsequent handling is performed as follows:</w:t>
      </w:r>
    </w:p>
    <w:p w14:paraId="18545F6C" w14:textId="5A55E6C0" w:rsidR="00A4482F" w:rsidRPr="00140E21" w:rsidRDefault="00A4482F" w:rsidP="00A4482F">
      <w:pPr>
        <w:pStyle w:val="B2"/>
        <w:rPr>
          <w:lang w:eastAsia="zh-CN"/>
        </w:rPr>
      </w:pPr>
      <w:r w:rsidRPr="00140E21">
        <w:rPr>
          <w:lang w:eastAsia="zh-CN"/>
        </w:rPr>
        <w:t>-</w:t>
      </w:r>
      <w:r w:rsidRPr="00140E21">
        <w:rPr>
          <w:lang w:eastAsia="zh-CN"/>
        </w:rPr>
        <w:tab/>
        <w:t xml:space="preserve">The H-SMF finds the corresponding PDU Session based on the PDN Connection Context in the request. The H-SMF initiates N4 Session modification procedure to establish the CN tunnel for the PDU </w:t>
      </w:r>
      <w:proofErr w:type="spellStart"/>
      <w:r w:rsidRPr="00140E21">
        <w:rPr>
          <w:lang w:eastAsia="zh-CN"/>
        </w:rPr>
        <w:t>Session.</w:t>
      </w:r>
      <w:del w:id="144" w:author="Ericsson User" w:date="2020-02-08T19:43:00Z">
        <w:r w:rsidRPr="00140E21" w:rsidDel="009C3C8E">
          <w:rPr>
            <w:lang w:eastAsia="zh-CN"/>
          </w:rPr>
          <w:delText xml:space="preserve"> If the CN Tunnel info is allocated by the PGW-C+SMF, the tunnel info for PDU session is provided to PGW-U+UPF. If the CN Tunnel info is allocated by PGW-U+UPF, t</w:delText>
        </w:r>
      </w:del>
      <w:ins w:id="145" w:author="Ericsson User" w:date="2020-02-08T19:43:00Z">
        <w:r w:rsidR="009C3C8E">
          <w:rPr>
            <w:lang w:eastAsia="zh-CN"/>
          </w:rPr>
          <w:t>T</w:t>
        </w:r>
      </w:ins>
      <w:r w:rsidRPr="00140E21">
        <w:rPr>
          <w:lang w:eastAsia="zh-CN"/>
        </w:rPr>
        <w:t>he</w:t>
      </w:r>
      <w:proofErr w:type="spellEnd"/>
      <w:r w:rsidRPr="00140E21">
        <w:rPr>
          <w:lang w:eastAsia="zh-CN"/>
        </w:rPr>
        <w:t xml:space="preserve"> tunnel info for PDU Session is </w:t>
      </w:r>
      <w:ins w:id="146" w:author="Ericsson User" w:date="2020-02-08T19:43:00Z">
        <w:r w:rsidR="009C3C8E">
          <w:rPr>
            <w:lang w:eastAsia="zh-CN"/>
          </w:rPr>
          <w:t xml:space="preserve">allocated by PGW-U+UPF and </w:t>
        </w:r>
      </w:ins>
      <w:r w:rsidRPr="00140E21">
        <w:rPr>
          <w:lang w:eastAsia="zh-CN"/>
        </w:rPr>
        <w:t>provided to the PGW-C+SMF. The H-SMF responds V-SMF with the PDU Session ID corresponding to the PDN Connection Context in the request, the allocated EBI(s) information, the S-NSSAI of the PDU Session, S-NSSAI of HPLMN,</w:t>
      </w:r>
      <w:r>
        <w:rPr>
          <w:lang w:eastAsia="zh-CN"/>
        </w:rPr>
        <w:t xml:space="preserve"> UE EPS PDN connection(s),</w:t>
      </w:r>
      <w:r w:rsidRPr="00140E21">
        <w:rPr>
          <w:lang w:eastAsia="zh-CN"/>
        </w:rPr>
        <w:t xml:space="preserve"> and other PDU session parameters, such as PDU Session Type, Session AMBR in the </w:t>
      </w:r>
      <w:proofErr w:type="spellStart"/>
      <w:r w:rsidRPr="00140E21">
        <w:rPr>
          <w:lang w:eastAsia="zh-CN"/>
        </w:rPr>
        <w:t>Nsmf_PDUSession_Create</w:t>
      </w:r>
      <w:proofErr w:type="spellEnd"/>
      <w:r w:rsidRPr="00140E21">
        <w:rPr>
          <w:lang w:eastAsia="zh-CN"/>
        </w:rPr>
        <w:t xml:space="preserve"> response.</w:t>
      </w:r>
    </w:p>
    <w:p w14:paraId="77DD6E79" w14:textId="77777777" w:rsidR="00A4482F" w:rsidRPr="00140E21" w:rsidRDefault="00A4482F" w:rsidP="00A4482F">
      <w:pPr>
        <w:pStyle w:val="B2"/>
        <w:rPr>
          <w:lang w:eastAsia="zh-CN"/>
        </w:rPr>
      </w:pPr>
      <w:r w:rsidRPr="00140E21">
        <w:rPr>
          <w:lang w:eastAsia="zh-CN"/>
        </w:rPr>
        <w:t>-</w:t>
      </w:r>
      <w:r w:rsidRPr="00140E21">
        <w:rPr>
          <w:lang w:eastAsia="zh-CN"/>
        </w:rPr>
        <w:tab/>
        <w:t xml:space="preserve">The V-SMF updates its SM contexts and returns a </w:t>
      </w:r>
      <w:proofErr w:type="spellStart"/>
      <w:r w:rsidRPr="00140E21">
        <w:rPr>
          <w:lang w:eastAsia="zh-CN"/>
        </w:rPr>
        <w:t>Nsmf_PDU_Session_CreateSMContextResponse</w:t>
      </w:r>
      <w:proofErr w:type="spellEnd"/>
      <w:r w:rsidRPr="00140E21">
        <w:rPr>
          <w:lang w:eastAsia="zh-CN"/>
        </w:rPr>
        <w:t xml:space="preserve"> message including the information received from the H-SMF.</w:t>
      </w:r>
      <w:r>
        <w:rPr>
          <w:lang w:eastAsia="zh-CN"/>
        </w:rPr>
        <w:t xml:space="preserve"> The V-SMF updates the V-UPF of the CN tunnel info of PGW-C+SMF.</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w:t>
      </w:r>
      <w:proofErr w:type="spellStart"/>
      <w:r w:rsidRPr="00140E21">
        <w:rPr>
          <w:lang w:eastAsia="zh-CN"/>
        </w:rPr>
        <w:t>Nsmf_PDUSession_UpdateSMContext</w:t>
      </w:r>
      <w:proofErr w:type="spellEnd"/>
      <w:r w:rsidRPr="00140E21">
        <w:rPr>
          <w:lang w:eastAsia="zh-CN"/>
        </w:rPr>
        <w:t xml:space="preserve"> service operation. The V-SMF updates NG RAN with the S-NSSAI value for the Serving PLMN via N2 SM message. If V-SMF relocation is needed, the AMF performs V-SMF relocation as defined in clause 4.23.4.3.</w:t>
      </w:r>
    </w:p>
    <w:p w14:paraId="04E419A9" w14:textId="77777777" w:rsidR="00A4482F" w:rsidRPr="00140E21" w:rsidRDefault="00A4482F" w:rsidP="00A4482F">
      <w:pPr>
        <w:pStyle w:val="B1"/>
      </w:pPr>
      <w:r w:rsidRPr="00140E21">
        <w:rPr>
          <w:lang w:eastAsia="zh-CN"/>
        </w:rPr>
        <w:tab/>
        <w:t xml:space="preserve">In non-roaming and LBO cases and idle state mobility, AMF invokes </w:t>
      </w:r>
      <w:proofErr w:type="spellStart"/>
      <w:r w:rsidRPr="00140E21">
        <w:rPr>
          <w:lang w:eastAsia="zh-CN"/>
        </w:rPr>
        <w:t>Nsmf_PDUSession_CreateSMContext</w:t>
      </w:r>
      <w:proofErr w:type="spellEnd"/>
      <w:r w:rsidRPr="00140E21">
        <w:rPr>
          <w:lang w:eastAsia="zh-CN"/>
        </w:rPr>
        <w:t xml:space="preserve"> Request (UE EPS PDN Connection) service operation of the PGW-C+SMF and indicates all the PDU Session(s) to be re-activated as received in the Registration request message along with List Of PDU Sessions To Be Activated. </w:t>
      </w:r>
      <w:r w:rsidRPr="00140E21">
        <w:t xml:space="preserve">This step is performed for each PDN Connection and the corresponding PGW-C+SMF </w:t>
      </w:r>
      <w:r w:rsidRPr="00140E21">
        <w:rPr>
          <w:rFonts w:eastAsia="SimSun"/>
          <w:lang w:eastAsia="zh-CN"/>
        </w:rPr>
        <w:t>address/</w:t>
      </w:r>
      <w:r w:rsidRPr="00140E21">
        <w:t>ID in the UE context the AMF received in Step 6.</w:t>
      </w:r>
    </w:p>
    <w:p w14:paraId="3DB92C0E" w14:textId="3B669BB6" w:rsidR="00A4482F" w:rsidRPr="00140E21" w:rsidRDefault="00A4482F" w:rsidP="00A4482F">
      <w:pPr>
        <w:pStyle w:val="B1"/>
        <w:rPr>
          <w:lang w:eastAsia="zh-CN"/>
        </w:rPr>
      </w:pPr>
      <w:r w:rsidRPr="00140E21">
        <w:tab/>
        <w:t xml:space="preserve">If the P-GW-C+SMF (H-SMF in case of home-routed roaming case)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w:t>
      </w:r>
      <w:r w:rsidRPr="00140E21">
        <w:rPr>
          <w:lang w:eastAsia="zh-CN"/>
        </w:rPr>
        <w:t xml:space="preserve">The PGW-C+SMF finds the corresponding PDU Session based on the PDN Connection Context in the request. The PGW-C+SMF initiates N4 Session modification procedure to establish the CN tunnel for the PDU Session, </w:t>
      </w:r>
      <w:r w:rsidRPr="00140E21">
        <w:t xml:space="preserve">and </w:t>
      </w:r>
      <w:r w:rsidRPr="00140E21">
        <w:rPr>
          <w:lang w:eastAsia="zh-CN"/>
        </w:rPr>
        <w:t xml:space="preserve">for Idle state mobility registration, releases the resource of the CN tunnels for EPS bearers corresponding to the PDU session as well. If the PGW-C+SMF has not yet registered for this PDU Session ID, the PGW-C+SMF registers with the UDM using </w:t>
      </w:r>
      <w:proofErr w:type="spellStart"/>
      <w:r w:rsidRPr="00140E21">
        <w:rPr>
          <w:lang w:eastAsia="zh-CN"/>
        </w:rPr>
        <w:t>Nudm_UECM_Registration</w:t>
      </w:r>
      <w:proofErr w:type="spellEnd"/>
      <w:r w:rsidRPr="00140E21">
        <w:rPr>
          <w:lang w:eastAsia="zh-CN"/>
        </w:rPr>
        <w:t xml:space="preserve"> (SUPI, DNN, PDU Session ID) for a given PDU Session as in step 4 of PDU Session Establishment Procedure in clause 4.3.2. </w:t>
      </w:r>
      <w:del w:id="147" w:author="Ericsson User" w:date="2020-02-08T19:44:00Z">
        <w:r w:rsidRPr="00140E21" w:rsidDel="009C3C8E">
          <w:rPr>
            <w:lang w:eastAsia="zh-CN"/>
          </w:rPr>
          <w:delText>If the CN Tunnel info is allocated by the PGW-C+SMF, the tunnel info for PDU session is provided to PGW-U+UPF. If the CN Tunnel info is allocated by PGW-U+UPF, t</w:delText>
        </w:r>
      </w:del>
      <w:ins w:id="148" w:author="Ericsson User" w:date="2020-02-08T19:44:00Z">
        <w:r w:rsidR="009C3C8E">
          <w:rPr>
            <w:lang w:eastAsia="zh-CN"/>
          </w:rPr>
          <w:t>T</w:t>
        </w:r>
      </w:ins>
      <w:r w:rsidRPr="00140E21">
        <w:rPr>
          <w:lang w:eastAsia="zh-CN"/>
        </w:rPr>
        <w:t xml:space="preserve">he tunnel info for PDU Session is </w:t>
      </w:r>
      <w:ins w:id="149" w:author="Ericsson User" w:date="2020-02-08T19:44:00Z">
        <w:r w:rsidR="009C3C8E">
          <w:rPr>
            <w:lang w:eastAsia="zh-CN"/>
          </w:rPr>
          <w:t xml:space="preserve">allocated by PGW-U+UPF and </w:t>
        </w:r>
      </w:ins>
      <w:r w:rsidRPr="00140E21">
        <w:rPr>
          <w:lang w:eastAsia="zh-CN"/>
        </w:rPr>
        <w:t>provided to the PGW-C+SMF.</w:t>
      </w:r>
      <w:r w:rsidRPr="00140E21">
        <w:t xml:space="preserve"> The PGW-C+SMF updates its SM contexts and returns the AMF a </w:t>
      </w:r>
      <w:proofErr w:type="spellStart"/>
      <w:r w:rsidRPr="00140E21">
        <w:t>Nsmf_PDUSession_CreateSMContext</w:t>
      </w:r>
      <w:proofErr w:type="spellEnd"/>
      <w:r w:rsidRPr="00140E21">
        <w:t xml:space="preserve">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Pr="00140E21">
        <w:rPr>
          <w:lang w:eastAsia="zh-CN"/>
        </w:rPr>
        <w:t>The AMF stores an association of the PDU Session ID and the SMF ID, S-NSSAI, and the allocated EBI(s) associated to the PDU Session ID. Based on the allocated EBI(s) information received from all the related PGW-C+SMF for this UE, an EPS bearer status, which reflects all existing EPS bearer, is generated by the AMF.</w:t>
      </w:r>
    </w:p>
    <w:p w14:paraId="03DBEFC1" w14:textId="77777777" w:rsidR="00A4482F" w:rsidRPr="00140E21" w:rsidRDefault="00A4482F" w:rsidP="00A4482F">
      <w:pPr>
        <w:pStyle w:val="NO"/>
      </w:pPr>
      <w:r w:rsidRPr="00140E21">
        <w:t>NOTE 2:</w:t>
      </w:r>
      <w:r w:rsidRPr="00140E21">
        <w:tab/>
        <w:t>For Connected State mobility registration, the release of CN tunnels for EPS bearers and UDM registration for the session corresponding to the PDU session is performed in the handover execution phase.</w:t>
      </w:r>
    </w:p>
    <w:p w14:paraId="27896A59" w14:textId="77777777" w:rsidR="00A4482F" w:rsidRPr="00140E21" w:rsidRDefault="00A4482F" w:rsidP="00A4482F">
      <w:pPr>
        <w:pStyle w:val="B1"/>
        <w:rPr>
          <w:lang w:eastAsia="zh-CN"/>
        </w:rPr>
      </w:pPr>
      <w:r w:rsidRPr="00140E21">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n case the PDN type of a PDN Connection in EPS is non-IP, and is locally associated in UE and SMF to PDU Session Type Unstructured, the PDU Session Type in 5GS shall be set to Unstructured by the SMF and UE.</w:t>
      </w:r>
    </w:p>
    <w:p w14:paraId="5DC1AAC0" w14:textId="77777777" w:rsidR="00A4482F" w:rsidRPr="00140E21" w:rsidRDefault="00A4482F" w:rsidP="00A4482F">
      <w:pPr>
        <w:pStyle w:val="NO"/>
        <w:rPr>
          <w:lang w:eastAsia="zh-CN"/>
        </w:rPr>
      </w:pPr>
      <w:r w:rsidRPr="00140E21">
        <w:rPr>
          <w:lang w:eastAsia="zh-CN"/>
        </w:rPr>
        <w:t>NOTE 3:</w:t>
      </w:r>
      <w:r w:rsidRPr="00140E21">
        <w:rPr>
          <w:lang w:eastAsia="zh-CN"/>
        </w:rPr>
        <w:tab/>
        <w:t>If the non-IP PDN Type is originally established as Ethernet PDU Session, it means that Ethernet PDN Type is not supported in EPS.</w:t>
      </w:r>
    </w:p>
    <w:p w14:paraId="69C08075" w14:textId="77777777" w:rsidR="00A4482F" w:rsidRPr="00140E21" w:rsidRDefault="00A4482F" w:rsidP="00A4482F">
      <w:pPr>
        <w:pStyle w:val="B1"/>
        <w:rPr>
          <w:lang w:eastAsia="zh-CN"/>
        </w:rPr>
      </w:pPr>
      <w:r w:rsidRPr="00140E21">
        <w:rPr>
          <w:lang w:eastAsia="zh-CN"/>
        </w:rPr>
        <w:tab/>
        <w:t>If the AMF has received the EPS Bearer Status in the Registration Request from UE, the AMF shall send the EPS Bearer Status to all corresponding PGW-C+SMFs. If the PGW-C+SMF receives the EPS Bearer Status from AMF, the PGW-C+SMF shall check whether the EPS bearer(s) has been deleted by UE but not notified to network. If yes, the PGW-C+SMF shall release those EPS bearer(s), the corresponding 5G QoS Rule(s) and the QoS Flow level QoS parameters locally.</w:t>
      </w:r>
    </w:p>
    <w:p w14:paraId="190CFA3F" w14:textId="77777777" w:rsidR="00A4482F" w:rsidRPr="00140E21" w:rsidRDefault="00A4482F" w:rsidP="00A4482F">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 and the SCEF+NEF updates the SM contexts and returns the NEF ID, PDU Session ID, DNN and User Identity to the SMF.</w:t>
      </w:r>
    </w:p>
    <w:p w14:paraId="21E91263" w14:textId="77777777" w:rsidR="00A4482F" w:rsidRPr="00140E21" w:rsidRDefault="00A4482F" w:rsidP="00A4482F">
      <w:pPr>
        <w:pStyle w:val="B1"/>
        <w:rPr>
          <w:lang w:eastAsia="zh-CN"/>
        </w:rPr>
      </w:pPr>
      <w:r w:rsidRPr="00140E21">
        <w:rPr>
          <w:lang w:eastAsia="zh-CN"/>
        </w:rPr>
        <w:tab/>
        <w:t xml:space="preserve">If the UE is performing Inter-RAT mobility to or from NB-IoT, the (H-)SMF will maintain, reconnect, release or leave PDU Session handling to the local VPLMN policy in case of roaming for each PDU session according to the "PDU Session continuity at inter RAT mobility" subscription information. If the (H-)SMF does not have "PDU Session continuity at inter RAT mobility" for a PDU session, the (H-)SMF </w:t>
      </w:r>
      <w:proofErr w:type="spellStart"/>
      <w:r w:rsidRPr="00140E21">
        <w:rPr>
          <w:lang w:eastAsia="zh-CN"/>
        </w:rPr>
        <w:t>reterives</w:t>
      </w:r>
      <w:proofErr w:type="spellEnd"/>
      <w:r w:rsidRPr="00140E21">
        <w:rPr>
          <w:lang w:eastAsia="zh-CN"/>
        </w:rPr>
        <w:t xml:space="preserve"> it from the UDM before determining any action. The SMF may use local policy to determine the handling a PDU Session if "PDU Session continuity at inter RAT mobility" cannot be </w:t>
      </w:r>
      <w:proofErr w:type="spellStart"/>
      <w:r w:rsidRPr="00140E21">
        <w:rPr>
          <w:lang w:eastAsia="zh-CN"/>
        </w:rPr>
        <w:t>reterived</w:t>
      </w:r>
      <w:proofErr w:type="spellEnd"/>
      <w:r w:rsidRPr="00140E21">
        <w:rPr>
          <w:lang w:eastAsia="zh-CN"/>
        </w:rPr>
        <w:t xml:space="preserve"> from the UDM.</w:t>
      </w:r>
    </w:p>
    <w:p w14:paraId="05732F18" w14:textId="77777777" w:rsidR="00A4482F" w:rsidRPr="00140E21" w:rsidRDefault="00A4482F" w:rsidP="00A4482F">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2EE25801" w14:textId="77777777" w:rsidR="00A4482F" w:rsidRPr="00140E21" w:rsidRDefault="00A4482F" w:rsidP="00A4482F">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3C56DF40" w14:textId="77777777" w:rsidR="00A4482F" w:rsidRPr="00140E21" w:rsidRDefault="00A4482F" w:rsidP="00A4482F">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6BBF7FA0" w14:textId="77777777" w:rsidR="00A4482F" w:rsidRPr="00140E21" w:rsidRDefault="00A4482F" w:rsidP="00A4482F">
      <w:pPr>
        <w:pStyle w:val="B1"/>
        <w:rPr>
          <w:lang w:eastAsia="zh-CN"/>
        </w:rPr>
      </w:pPr>
      <w:r w:rsidRPr="00140E21">
        <w:rPr>
          <w:lang w:eastAsia="zh-CN"/>
        </w:rPr>
        <w:tab/>
        <w:t>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2C90141D" w14:textId="77777777" w:rsidR="00A4482F" w:rsidRPr="00140E21" w:rsidRDefault="00A4482F" w:rsidP="00A4482F">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6F4E6527" w14:textId="5961BE74" w:rsidR="00A4482F" w:rsidRDefault="00A4482F">
      <w:pPr>
        <w:rPr>
          <w:noProof/>
        </w:rPr>
      </w:pPr>
    </w:p>
    <w:p w14:paraId="15D443DB" w14:textId="0B3BE8A0" w:rsidR="00A4482F" w:rsidRDefault="00A4482F">
      <w:pPr>
        <w:rPr>
          <w:noProof/>
        </w:rPr>
      </w:pPr>
    </w:p>
    <w:p w14:paraId="0F337293" w14:textId="77777777" w:rsidR="00A4482F" w:rsidRDefault="00A4482F" w:rsidP="00A4482F">
      <w:pPr>
        <w:jc w:val="center"/>
        <w:rPr>
          <w:color w:val="FF0000"/>
          <w:sz w:val="36"/>
        </w:rPr>
      </w:pPr>
      <w:r w:rsidRPr="004A0F5A">
        <w:rPr>
          <w:color w:val="FF0000"/>
          <w:sz w:val="36"/>
        </w:rPr>
        <w:t xml:space="preserve">*************** </w:t>
      </w:r>
      <w:r>
        <w:rPr>
          <w:color w:val="FF0000"/>
          <w:sz w:val="36"/>
        </w:rPr>
        <w:t>Next Change</w:t>
      </w:r>
      <w:r w:rsidRPr="004A0F5A">
        <w:rPr>
          <w:color w:val="FF0000"/>
          <w:sz w:val="36"/>
        </w:rPr>
        <w:t xml:space="preserve"> ***************</w:t>
      </w:r>
    </w:p>
    <w:p w14:paraId="44938BBD" w14:textId="77777777" w:rsidR="00A4482F" w:rsidRPr="00140E21" w:rsidRDefault="00A4482F" w:rsidP="00A4482F">
      <w:pPr>
        <w:pStyle w:val="Heading5"/>
        <w:rPr>
          <w:lang w:eastAsia="zh-CN"/>
        </w:rPr>
      </w:pPr>
      <w:bookmarkStart w:id="150" w:name="_Toc20204076"/>
      <w:bookmarkStart w:id="151" w:name="_Toc27894764"/>
      <w:r w:rsidRPr="00140E21">
        <w:rPr>
          <w:lang w:eastAsia="zh-CN"/>
        </w:rPr>
        <w:t>4.11.1.4.1</w:t>
      </w:r>
      <w:r w:rsidRPr="00140E21">
        <w:rPr>
          <w:lang w:eastAsia="zh-CN"/>
        </w:rPr>
        <w:tab/>
        <w:t>EPS bearer ID allocation</w:t>
      </w:r>
      <w:bookmarkEnd w:id="150"/>
      <w:bookmarkEnd w:id="151"/>
    </w:p>
    <w:p w14:paraId="6B64B995" w14:textId="77777777" w:rsidR="00A4482F" w:rsidRPr="00140E21" w:rsidRDefault="00A4482F" w:rsidP="00A4482F">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123086DD" w14:textId="77777777" w:rsidR="00A4482F" w:rsidRPr="00140E21" w:rsidRDefault="00A4482F" w:rsidP="00A4482F">
      <w:pPr>
        <w:pStyle w:val="B1"/>
      </w:pPr>
      <w:r w:rsidRPr="00140E21">
        <w:t>-</w:t>
      </w:r>
      <w:r w:rsidRPr="00140E21">
        <w:tab/>
        <w:t>UE requested PDU Session Establishment (Non-roaming and Roaming with Local Breakout (clause 4.3.2.2.1) including Request Types "Initial Request" and "Existing PDU Session".</w:t>
      </w:r>
    </w:p>
    <w:p w14:paraId="6AB277F7" w14:textId="77777777" w:rsidR="00A4482F" w:rsidRPr="00140E21" w:rsidRDefault="00A4482F" w:rsidP="00A4482F">
      <w:pPr>
        <w:pStyle w:val="B1"/>
      </w:pPr>
      <w:r w:rsidRPr="00140E21">
        <w:t>-</w:t>
      </w:r>
      <w:r w:rsidRPr="00140E21">
        <w:tab/>
        <w:t>UE requested PDU Session Establishment (Home-routed Roaming (clause 4.3.2.2.2) including Request Types "Initial Request" and "Existing PDU Session".</w:t>
      </w:r>
    </w:p>
    <w:p w14:paraId="5BB13AF6" w14:textId="77777777" w:rsidR="00A4482F" w:rsidRPr="00140E21" w:rsidRDefault="00A4482F" w:rsidP="00A4482F">
      <w:pPr>
        <w:pStyle w:val="B1"/>
      </w:pPr>
      <w:r w:rsidRPr="00140E21">
        <w:t>-</w:t>
      </w:r>
      <w:r w:rsidRPr="00140E21">
        <w:tab/>
        <w:t>UE or network requested PDU Session Modification (non-roaming and roaming with local breakout) (clause 4.3.3.2).</w:t>
      </w:r>
    </w:p>
    <w:p w14:paraId="392FCF5A" w14:textId="77777777" w:rsidR="00A4482F" w:rsidRPr="00140E21" w:rsidRDefault="00A4482F" w:rsidP="00A4482F">
      <w:pPr>
        <w:pStyle w:val="B1"/>
      </w:pPr>
      <w:r w:rsidRPr="00140E21">
        <w:t>-</w:t>
      </w:r>
      <w:r w:rsidRPr="00140E21">
        <w:tab/>
        <w:t>UE or network requested PDU Session Modification (home-routed roaming) (clause 4.3.3.3).</w:t>
      </w:r>
    </w:p>
    <w:p w14:paraId="7A327D51" w14:textId="77777777" w:rsidR="00A4482F" w:rsidRPr="00140E21" w:rsidRDefault="00A4482F" w:rsidP="00A4482F">
      <w:pPr>
        <w:pStyle w:val="B1"/>
      </w:pPr>
      <w:r w:rsidRPr="00140E21">
        <w:t>-</w:t>
      </w:r>
      <w:r w:rsidRPr="00140E21">
        <w:tab/>
        <w:t>UE Triggered Service Request (clause 4.2.3.2) to move PDU Session(s) from non-3GPP access to 3GPP access</w:t>
      </w:r>
    </w:p>
    <w:p w14:paraId="7DFE9385" w14:textId="77777777" w:rsidR="00A4482F" w:rsidRPr="00140E21" w:rsidRDefault="00A4482F" w:rsidP="00A4482F">
      <w:r w:rsidRPr="00140E21">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2A6E4257" w14:textId="77777777" w:rsidR="00A4482F" w:rsidRDefault="00A4482F" w:rsidP="00A4482F">
      <w:pPr>
        <w:pStyle w:val="TH"/>
      </w:pPr>
      <w:r w:rsidRPr="005D2D14">
        <w:object w:dxaOrig="13753" w:dyaOrig="16585" w14:anchorId="3E4A545F">
          <v:shape id="_x0000_i1031" type="#_x0000_t75" style="width:478.5pt;height:578pt" o:ole="">
            <v:imagedata r:id="rId30" o:title=""/>
          </v:shape>
          <o:OLEObject Type="Embed" ProgID="Visio.Drawing.15" ShapeID="_x0000_i1031" DrawAspect="Content" ObjectID="_1643802714" r:id="rId31"/>
        </w:object>
      </w:r>
    </w:p>
    <w:p w14:paraId="62F3C22B" w14:textId="77777777" w:rsidR="00A4482F" w:rsidRPr="00140E21" w:rsidRDefault="00A4482F" w:rsidP="00A4482F">
      <w:pPr>
        <w:pStyle w:val="TF"/>
        <w:rPr>
          <w:lang w:eastAsia="zh-CN"/>
        </w:rPr>
      </w:pPr>
      <w:r w:rsidRPr="00140E21">
        <w:t>Figure 4.11.1.4.1-1: Procedures for EPS bearer ID allocation</w:t>
      </w:r>
    </w:p>
    <w:p w14:paraId="3C6CDF29" w14:textId="77777777" w:rsidR="00A4482F" w:rsidRPr="00140E21" w:rsidRDefault="00A4482F" w:rsidP="00A4482F">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7BA052E" w14:textId="77777777" w:rsidR="00A4482F" w:rsidRPr="00140E21" w:rsidRDefault="00A4482F" w:rsidP="00A4482F">
      <w:pPr>
        <w:pStyle w:val="B1"/>
        <w:rPr>
          <w:lang w:eastAsia="zh-CN"/>
        </w:rPr>
      </w:pPr>
      <w:r w:rsidRPr="00140E21">
        <w:rPr>
          <w:lang w:eastAsia="zh-CN"/>
        </w:rPr>
        <w:t>2.</w:t>
      </w:r>
      <w:r w:rsidRPr="00140E21">
        <w:tab/>
      </w:r>
      <w:r w:rsidRPr="00140E21">
        <w:rPr>
          <w:lang w:eastAsia="zh-CN"/>
        </w:rPr>
        <w:t>If the PGW-C+SMF (or H-SMF in case of home routed case), determines, based on the indication of EPS interworking support with N26 as defined in clauses 4.11.5.2, 4.11.5.3 and 4.11.5.4, and operator policies e.g. User Plane Security Enforcement information, Access Type, that EPS bearer ID(s) needs to be assigned to the QoS flow(s) in the PDU Session, PGW-C+</w:t>
      </w:r>
      <w:r w:rsidRPr="00140E21">
        <w:t xml:space="preserve">SMF </w:t>
      </w:r>
      <w:r w:rsidRPr="00140E21">
        <w:rPr>
          <w:lang w:eastAsia="zh-CN"/>
        </w:rPr>
        <w:t>invokes</w:t>
      </w:r>
      <w:r w:rsidRPr="00140E21">
        <w:t xml:space="preserve"> </w:t>
      </w:r>
      <w:proofErr w:type="spellStart"/>
      <w:r w:rsidRPr="00140E21">
        <w:rPr>
          <w:rFonts w:eastAsia="SimSun"/>
          <w:lang w:eastAsia="zh-CN"/>
        </w:rPr>
        <w:t>Namf_Communication</w:t>
      </w:r>
      <w:r w:rsidRPr="00140E21">
        <w:t>_</w:t>
      </w:r>
      <w:r w:rsidRPr="00140E21">
        <w:rPr>
          <w:lang w:eastAsia="zh-CN"/>
        </w:rPr>
        <w:t>EBIAssignment</w:t>
      </w:r>
      <w:proofErr w:type="spellEnd"/>
      <w:r w:rsidRPr="00140E21">
        <w:rPr>
          <w:lang w:eastAsia="zh-CN"/>
        </w:rPr>
        <w:t xml:space="preserve"> </w:t>
      </w:r>
      <w:r w:rsidRPr="00140E21">
        <w:rPr>
          <w:rFonts w:eastAsia="SimSun"/>
          <w:lang w:eastAsia="zh-CN"/>
        </w:rPr>
        <w:t>Request</w:t>
      </w:r>
      <w:r w:rsidRPr="00140E21">
        <w:t xml:space="preserve"> (</w:t>
      </w:r>
      <w:r w:rsidRPr="00140E21">
        <w:rPr>
          <w:lang w:eastAsia="zh-CN"/>
        </w:rPr>
        <w:t>PDU Session ID, ARP list</w:t>
      </w:r>
      <w:r w:rsidRPr="00140E21">
        <w:t xml:space="preserve">) (via V-SMF </w:t>
      </w:r>
      <w:proofErr w:type="spellStart"/>
      <w:r w:rsidRPr="00140E21">
        <w:t>Nsmf</w:t>
      </w:r>
      <w:r>
        <w:t>_</w:t>
      </w:r>
      <w:r w:rsidRPr="00140E21">
        <w:t>PDUSession_Update</w:t>
      </w:r>
      <w:proofErr w:type="spellEnd"/>
      <w:r w:rsidRPr="00140E21">
        <w:t xml:space="preserve"> in case of home routed case). When V-SMF receives </w:t>
      </w:r>
      <w:proofErr w:type="spellStart"/>
      <w:r w:rsidRPr="00140E21">
        <w:t>Nsmf_PDUSession_Update</w:t>
      </w:r>
      <w:proofErr w:type="spellEnd"/>
      <w:r w:rsidRPr="00140E21">
        <w:t xml:space="preserve"> request from H-SMF for EPS bearer ID allocation request, V-SMF needs to invoke </w:t>
      </w:r>
      <w:proofErr w:type="spellStart"/>
      <w:r w:rsidRPr="00140E21">
        <w:t>Namf_Communication_EBIAssignment</w:t>
      </w:r>
      <w:proofErr w:type="spellEnd"/>
      <w:r w:rsidRPr="00140E21">
        <w:t xml:space="preserve"> Request (PDU Session ID, ARP list). If the PGW-C+SMF (or H-SMF in case of home-routed roaming) serves multiple PDU sessions for the same DNN but different S-NSSAIs for a UE, then the SMF shall only request EBIs for PDU sessions served by a common UPF (PSA). In case different UPF (PSA) are serving those PDU sessions, then the SMF chooses one of the UPF (PSA) for this determination based on operator policy. When the PDU session is established via non-3GPP access, the PGW-C+SMF shall not trigger EBI allocation procedure.</w:t>
      </w:r>
    </w:p>
    <w:p w14:paraId="76659504" w14:textId="77777777" w:rsidR="00A4482F" w:rsidRPr="00140E21" w:rsidRDefault="00A4482F" w:rsidP="00A4482F">
      <w:pPr>
        <w:pStyle w:val="B1"/>
        <w:rPr>
          <w:rFonts w:eastAsia="SimSun"/>
          <w:lang w:eastAsia="zh-CN"/>
        </w:rPr>
      </w:pPr>
      <w:r w:rsidRPr="00140E21">
        <w:tab/>
        <w:t>Steps 3 to 6 apply only when AMF needs to revoke EBI previously allocated for an UE in order to serve a new SMF request of EBI for the same UE.</w:t>
      </w:r>
    </w:p>
    <w:p w14:paraId="3212BC74" w14:textId="77777777" w:rsidR="00A4482F" w:rsidRPr="00140E21" w:rsidRDefault="00A4482F" w:rsidP="00A4482F">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 AMF invokes</w:t>
      </w:r>
      <w:r w:rsidRPr="00140E21">
        <w:rPr>
          <w:lang w:eastAsia="zh-CN"/>
        </w:rPr>
        <w:t xml:space="preserve"> </w:t>
      </w:r>
      <w:proofErr w:type="spellStart"/>
      <w:r w:rsidRPr="00140E21">
        <w:rPr>
          <w:lang w:eastAsia="zh-CN"/>
        </w:rPr>
        <w:t>Nsmf_PDUSession_UpdateSMContext</w:t>
      </w:r>
      <w:proofErr w:type="spellEnd"/>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13D48DAD" w14:textId="77777777" w:rsidR="00A4482F" w:rsidRPr="00140E21" w:rsidRDefault="00A4482F" w:rsidP="00A4482F">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5C4BF006" w14:textId="77777777" w:rsidR="00A4482F" w:rsidRPr="00140E21" w:rsidRDefault="00A4482F" w:rsidP="00A4482F">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8440FA3" w14:textId="77777777" w:rsidR="00A4482F" w:rsidRPr="00140E21" w:rsidRDefault="00A4482F" w:rsidP="00A4482F">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1618CAEA" w14:textId="77777777" w:rsidR="00A4482F" w:rsidRPr="00140E21" w:rsidRDefault="00A4482F" w:rsidP="00A4482F">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02D3FA9" w14:textId="77777777" w:rsidR="00A4482F" w:rsidRPr="00140E21" w:rsidRDefault="00A4482F" w:rsidP="00A4482F">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 Request (</w:t>
      </w:r>
      <w:r w:rsidRPr="00140E21">
        <w:t>N2 SM information received from SMF, NAS message (PDU Session ID, N1 SM container (PDU Session Modification Command))) Message to the (R)AN</w:t>
      </w:r>
      <w:r w:rsidRPr="00140E21">
        <w:rPr>
          <w:rFonts w:eastAsia="SimSun"/>
          <w:lang w:eastAsia="zh-CN"/>
        </w:rPr>
        <w:t>.</w:t>
      </w:r>
    </w:p>
    <w:p w14:paraId="72F00943" w14:textId="77777777" w:rsidR="00A4482F" w:rsidRPr="00140E21" w:rsidRDefault="00A4482F" w:rsidP="00A4482F">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7DA04B7E" w14:textId="77777777" w:rsidR="00A4482F" w:rsidRPr="00140E21" w:rsidRDefault="00A4482F" w:rsidP="00A4482F">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097D203B" w14:textId="77777777" w:rsidR="00A4482F" w:rsidRPr="00140E21" w:rsidRDefault="00A4482F" w:rsidP="00A4482F">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204A29DD" w14:textId="77777777" w:rsidR="00A4482F" w:rsidRPr="00140E21" w:rsidRDefault="00A4482F" w:rsidP="00A4482F">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5834C020" w14:textId="77777777" w:rsidR="00A4482F" w:rsidRPr="00140E21" w:rsidRDefault="00A4482F" w:rsidP="00A4482F">
      <w:pPr>
        <w:pStyle w:val="B1"/>
        <w:rPr>
          <w:rFonts w:eastAsia="SimSun"/>
          <w:lang w:eastAsia="zh-CN"/>
        </w:rPr>
      </w:pPr>
      <w:r w:rsidRPr="00140E21">
        <w:rPr>
          <w:rFonts w:eastAsia="SimSun"/>
          <w:lang w:eastAsia="zh-CN"/>
        </w:rPr>
        <w:tab/>
        <w:t xml:space="preserve">The AMF stores the DNN and PGW-C+SMF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7ABB7858" w14:textId="77777777" w:rsidR="00A4482F" w:rsidRPr="00140E21" w:rsidRDefault="00A4482F" w:rsidP="00A4482F">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504B751" w14:textId="77777777" w:rsidR="00A4482F" w:rsidRPr="00140E21" w:rsidRDefault="00A4482F" w:rsidP="00A4482F">
      <w:pPr>
        <w:pStyle w:val="B1"/>
        <w:rPr>
          <w:rFonts w:eastAsia="SimSun"/>
          <w:lang w:eastAsia="zh-CN"/>
        </w:rPr>
      </w:pPr>
      <w:r w:rsidRPr="00140E21">
        <w:rPr>
          <w:rFonts w:eastAsia="SimSun"/>
          <w:lang w:eastAsia="zh-CN"/>
        </w:rPr>
        <w:t>8.</w:t>
      </w:r>
      <w:r w:rsidRPr="00140E21">
        <w:rPr>
          <w:rFonts w:eastAsia="SimSun"/>
          <w:lang w:eastAsia="zh-CN"/>
        </w:rPr>
        <w:tab/>
        <w:t>The PGW-C+SMF sends an N4 Session Establishment/Modification Request to the PGW-U+UPF.</w:t>
      </w:r>
    </w:p>
    <w:p w14:paraId="20F94EE8" w14:textId="7F9DBCB4" w:rsidR="00A4482F" w:rsidRPr="00140E21" w:rsidRDefault="00A4482F" w:rsidP="00A4482F">
      <w:pPr>
        <w:pStyle w:val="B1"/>
        <w:rPr>
          <w:rFonts w:eastAsia="SimSun"/>
          <w:lang w:eastAsia="zh-CN"/>
        </w:rPr>
      </w:pPr>
      <w:r w:rsidRPr="00140E21">
        <w:rPr>
          <w:rFonts w:eastAsia="SimSun"/>
          <w:lang w:eastAsia="zh-CN"/>
        </w:rPr>
        <w:tab/>
        <w:t xml:space="preserve">For home routed roaming scenario, if the EBI is assigned successfully, the PGW-C+SMF prepares the CN Tunnel Info for each EPS bearer. </w:t>
      </w:r>
      <w:del w:id="152" w:author="Ericsson User" w:date="2020-02-08T19:44:00Z">
        <w:r w:rsidRPr="00140E21" w:rsidDel="009C3C8E">
          <w:rPr>
            <w:rFonts w:eastAsia="SimSun"/>
            <w:lang w:eastAsia="zh-CN"/>
          </w:rPr>
          <w:delText>If the CN Tunnel info is allocated by the PGW-C+SMF, the PGW-U tunnel info for the EPS bearer may be provided to PGW-U+UPF. If the CN Tunnel info is allocated by PGW-U+UPF, t</w:delText>
        </w:r>
      </w:del>
      <w:ins w:id="153" w:author="Ericsson User" w:date="2020-02-08T19:44:00Z">
        <w:r w:rsidR="009C3C8E">
          <w:rPr>
            <w:rFonts w:eastAsia="SimSun"/>
            <w:lang w:eastAsia="zh-CN"/>
          </w:rPr>
          <w:t>T</w:t>
        </w:r>
      </w:ins>
      <w:r w:rsidRPr="00140E21">
        <w:rPr>
          <w:rFonts w:eastAsia="SimSun"/>
          <w:lang w:eastAsia="zh-CN"/>
        </w:rPr>
        <w:t xml:space="preserve">he PGW-U+UPF </w:t>
      </w:r>
      <w:ins w:id="154" w:author="Ericsson User" w:date="2020-02-08T19:44:00Z">
        <w:r w:rsidR="009C3C8E">
          <w:rPr>
            <w:rFonts w:eastAsia="SimSun"/>
            <w:lang w:eastAsia="zh-CN"/>
          </w:rPr>
          <w:t>allocates</w:t>
        </w:r>
      </w:ins>
      <w:del w:id="155" w:author="Ericsson User" w:date="2020-02-08T19:44:00Z">
        <w:r w:rsidRPr="00140E21" w:rsidDel="009C3C8E">
          <w:rPr>
            <w:rFonts w:eastAsia="SimSun"/>
            <w:lang w:eastAsia="zh-CN"/>
          </w:rPr>
          <w:delText>sends</w:delText>
        </w:r>
      </w:del>
      <w:r w:rsidRPr="00140E21">
        <w:rPr>
          <w:rFonts w:eastAsia="SimSun"/>
          <w:lang w:eastAsia="zh-CN"/>
        </w:rPr>
        <w:t xml:space="preserve"> the PGW-U tunnel info for the EPS bearer </w:t>
      </w:r>
      <w:ins w:id="156" w:author="Ericsson User" w:date="2020-02-08T19:45:00Z">
        <w:r w:rsidR="009C3C8E">
          <w:rPr>
            <w:rFonts w:eastAsia="SimSun"/>
            <w:lang w:eastAsia="zh-CN"/>
          </w:rPr>
          <w:t xml:space="preserve">and sends it </w:t>
        </w:r>
      </w:ins>
      <w:r w:rsidRPr="00140E21">
        <w:rPr>
          <w:rFonts w:eastAsia="SimSun"/>
          <w:lang w:eastAsia="zh-CN"/>
        </w:rPr>
        <w:t>to the PGW-C+SMF. The PGW-U+UPF is ready to receive uplink packets from E-UTRAN.</w:t>
      </w:r>
    </w:p>
    <w:p w14:paraId="1754E1C4" w14:textId="77777777" w:rsidR="00A4482F" w:rsidRPr="00140E21" w:rsidRDefault="00A4482F" w:rsidP="00A4482F">
      <w:pPr>
        <w:pStyle w:val="NO"/>
        <w:rPr>
          <w:rFonts w:eastAsia="SimSun"/>
          <w:lang w:eastAsia="zh-CN"/>
        </w:rPr>
      </w:pPr>
      <w:r w:rsidRPr="00140E21">
        <w:rPr>
          <w:rFonts w:eastAsia="SimSun"/>
          <w:lang w:eastAsia="zh-CN"/>
        </w:rPr>
        <w:t>NOTE 3:</w:t>
      </w:r>
      <w:r w:rsidRPr="00140E21">
        <w:rPr>
          <w:rFonts w:eastAsia="SimSun"/>
          <w:lang w:eastAsia="zh-CN"/>
        </w:rPr>
        <w:tab/>
        <w:t>In the home routed roaming scenario the PGW-C+SMF prepares the CN Tunnel Info for each EPS bearer and provide it to V-SMF. Thus when the UE move to EPC network, the V-SMF does not need interact with the PGW-C+SMF to get the EPS bearer context(s).</w:t>
      </w:r>
    </w:p>
    <w:p w14:paraId="2E65DA9F" w14:textId="70718052" w:rsidR="00A4482F" w:rsidRPr="00140E21" w:rsidRDefault="00A4482F" w:rsidP="00A4482F">
      <w:pPr>
        <w:pStyle w:val="NO"/>
        <w:rPr>
          <w:rFonts w:eastAsia="SimSun"/>
          <w:lang w:eastAsia="zh-CN"/>
        </w:rPr>
      </w:pPr>
      <w:r w:rsidRPr="00140E21">
        <w:rPr>
          <w:rFonts w:eastAsia="SimSun"/>
          <w:lang w:eastAsia="zh-CN"/>
        </w:rPr>
        <w:t>NOTE 4:</w:t>
      </w:r>
      <w:r w:rsidRPr="00140E21">
        <w:rPr>
          <w:rFonts w:eastAsia="SimSun"/>
          <w:lang w:eastAsia="zh-CN"/>
        </w:rPr>
        <w:tab/>
      </w:r>
      <w:ins w:id="157" w:author="Ericsson User" w:date="2020-02-08T19:47:00Z">
        <w:r w:rsidR="009C3C8E">
          <w:rPr>
            <w:rFonts w:eastAsia="SimSun"/>
            <w:lang w:eastAsia="zh-CN"/>
          </w:rPr>
          <w:t xml:space="preserve">void </w:t>
        </w:r>
      </w:ins>
      <w:del w:id="158" w:author="Ericsson User" w:date="2020-02-08T19:47:00Z">
        <w:r w:rsidRPr="00140E21" w:rsidDel="009C3C8E">
          <w:rPr>
            <w:rFonts w:eastAsia="SimSun"/>
            <w:lang w:eastAsia="zh-CN"/>
          </w:rPr>
          <w:delText xml:space="preserve">If the CN Tunnel info is allocated by </w:delText>
        </w:r>
      </w:del>
      <w:del w:id="159" w:author="Ericsson User" w:date="2020-02-08T19:46:00Z">
        <w:r w:rsidRPr="00140E21" w:rsidDel="009C3C8E">
          <w:rPr>
            <w:rFonts w:eastAsia="SimSun"/>
            <w:lang w:eastAsia="zh-CN"/>
          </w:rPr>
          <w:delText xml:space="preserve">the PGW-C+SMF and not provided to </w:delText>
        </w:r>
      </w:del>
      <w:del w:id="160" w:author="Ericsson User" w:date="2020-02-08T19:47:00Z">
        <w:r w:rsidRPr="00140E21" w:rsidDel="009C3C8E">
          <w:rPr>
            <w:rFonts w:eastAsia="SimSun"/>
            <w:lang w:eastAsia="zh-CN"/>
          </w:rPr>
          <w:delText xml:space="preserve">PGW-U+UPF at PDU Session establishment, when the UE moves to the target RAT the PGW-U+UPF cannot receive UL data until the PGW-C+SMF </w:delText>
        </w:r>
      </w:del>
      <w:del w:id="161" w:author="Ericsson User" w:date="2020-02-08T19:46:00Z">
        <w:r w:rsidRPr="00140E21" w:rsidDel="009C3C8E">
          <w:rPr>
            <w:rFonts w:eastAsia="SimSun"/>
            <w:lang w:eastAsia="zh-CN"/>
          </w:rPr>
          <w:delText xml:space="preserve">has provided the Tunnel Info to </w:delText>
        </w:r>
      </w:del>
      <w:del w:id="162" w:author="Ericsson User" w:date="2020-02-08T19:47:00Z">
        <w:r w:rsidRPr="00140E21" w:rsidDel="009C3C8E">
          <w:rPr>
            <w:rFonts w:eastAsia="SimSun"/>
            <w:lang w:eastAsia="zh-CN"/>
          </w:rPr>
          <w:delText>the PGW-U+UPF in N4 Session Modification. This causes a short interruption to the UL data during the intersystem handover execution.</w:delText>
        </w:r>
      </w:del>
    </w:p>
    <w:p w14:paraId="1480C501" w14:textId="77777777" w:rsidR="00A4482F" w:rsidRPr="00140E21" w:rsidRDefault="00A4482F" w:rsidP="00A4482F">
      <w:pPr>
        <w:pStyle w:val="B1"/>
        <w:rPr>
          <w:lang w:eastAsia="zh-CN"/>
        </w:rPr>
      </w:pPr>
      <w:r w:rsidRPr="00140E21">
        <w:rPr>
          <w:rFonts w:eastAsia="SimSun"/>
          <w:lang w:eastAsia="zh-CN"/>
        </w:rPr>
        <w:t>9.</w:t>
      </w:r>
      <w:r w:rsidRPr="00140E21">
        <w:rPr>
          <w:rFonts w:eastAsia="SimSun"/>
          <w:lang w:eastAsia="zh-CN"/>
        </w:rPr>
        <w:tab/>
      </w:r>
      <w:r w:rsidRPr="00140E21">
        <w:rPr>
          <w:lang w:eastAsia="zh-CN"/>
        </w:rPr>
        <w:t>If the PGW-C+SMF receives any EBI(s) from the AMF, it adds the received EBI(s) into the mapped EPS bearer context(s).</w:t>
      </w:r>
    </w:p>
    <w:p w14:paraId="2B127688" w14:textId="77777777" w:rsidR="00A4482F" w:rsidRPr="00140E21" w:rsidRDefault="00A4482F" w:rsidP="00A4482F">
      <w:pPr>
        <w:pStyle w:val="B1"/>
        <w:rPr>
          <w:lang w:eastAsia="zh-CN"/>
        </w:rPr>
      </w:pPr>
      <w:r w:rsidRPr="00140E21">
        <w:rPr>
          <w:lang w:eastAsia="zh-CN"/>
        </w:rPr>
        <w:tab/>
        <w:t>In home routed roaming scenario, the PGW-C+SMF generates EPS bearer context which includes per EPS bearer PGW-U tunnel information. In addition, if the default EPS bearer is generated for the corresponding PDN Connection of PDU Session (i.e. during the PDU Session establishment procedure), the PGW-C+SMF generates the PGW-C tunnel information of the PDN connection and include it in UE EPS PDN connection.</w:t>
      </w:r>
    </w:p>
    <w:p w14:paraId="7E59F799" w14:textId="77777777" w:rsidR="00A4482F" w:rsidRPr="00140E21" w:rsidRDefault="00A4482F" w:rsidP="00A4482F">
      <w:pPr>
        <w:pStyle w:val="B1"/>
        <w:rPr>
          <w:lang w:eastAsia="zh-CN"/>
        </w:rPr>
      </w:pPr>
      <w:r w:rsidRPr="00140E21">
        <w:rPr>
          <w:lang w:eastAsia="zh-CN"/>
        </w:rPr>
        <w:t>9a.</w:t>
      </w:r>
      <w:r w:rsidRPr="00140E21">
        <w:rPr>
          <w:lang w:eastAsia="zh-CN"/>
        </w:rPr>
        <w:tab/>
        <w:t>[Conditional] In non-roaming or LBO scenario, the PGW-C+SMF includes the mapped EPS bearer context(s) and the corresponding QoS Flow(s) to be sent to the UE</w:t>
      </w:r>
      <w:r w:rsidRPr="00140E21">
        <w:rPr>
          <w:rFonts w:eastAsia="SimSun"/>
          <w:lang w:eastAsia="zh-CN"/>
        </w:rPr>
        <w:t xml:space="preserve"> </w:t>
      </w:r>
      <w:r w:rsidRPr="00140E21">
        <w:rPr>
          <w:lang w:eastAsia="zh-CN"/>
        </w:rPr>
        <w:t>in the N1 SM container. PGW-C+SMF also indicates the mapping between the QoS Flow(s) and mapped EPS bearer context(s) in the N1 SM container. PGW-C+SMF also includes the mapping between the received EBI(s) and QFI(s) into the N2 SM information to be sent to the NG-RAN. The PGW-C+SMF sends the N1 SM container and N2 SM information to AMF via</w:t>
      </w:r>
      <w:r>
        <w:rPr>
          <w:lang w:eastAsia="zh-CN"/>
        </w:rPr>
        <w:t xml:space="preserve"> the </w:t>
      </w:r>
      <w:proofErr w:type="spellStart"/>
      <w:r>
        <w:rPr>
          <w:lang w:eastAsia="zh-CN"/>
        </w:rPr>
        <w:t>Nsmf_PDUSession_UpdateSMContext</w:t>
      </w:r>
      <w:proofErr w:type="spellEnd"/>
      <w:r>
        <w:rPr>
          <w:lang w:eastAsia="zh-CN"/>
        </w:rPr>
        <w:t xml:space="preserve"> Response in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C7CB1A0" w14:textId="77777777" w:rsidR="00A4482F" w:rsidRPr="00140E21" w:rsidRDefault="00A4482F" w:rsidP="00A4482F">
      <w:pPr>
        <w:pStyle w:val="B1"/>
        <w:rPr>
          <w:lang w:eastAsia="zh-CN"/>
        </w:rPr>
      </w:pPr>
      <w:r w:rsidRPr="00140E21">
        <w:rPr>
          <w:lang w:eastAsia="zh-CN"/>
        </w:rPr>
        <w:t>9b</w:t>
      </w:r>
      <w:r w:rsidRPr="00140E21">
        <w:rPr>
          <w:lang w:eastAsia="zh-CN"/>
        </w:rPr>
        <w:tab/>
        <w:t xml:space="preserve">[Conditional] In home routed roaming scenario, the PGW-C+SMF sends mapped EPS bearer context(s), the mapping between the received EBI(s) and QFI(s), and EPS bearer context to V-SMF via </w:t>
      </w:r>
      <w:proofErr w:type="spellStart"/>
      <w:r w:rsidRPr="00140E21">
        <w:rPr>
          <w:lang w:eastAsia="zh-CN"/>
        </w:rPr>
        <w:t>Nsmf_PDUSession_Create</w:t>
      </w:r>
      <w:proofErr w:type="spellEnd"/>
      <w:r w:rsidRPr="00140E21">
        <w:rPr>
          <w:lang w:eastAsia="zh-CN"/>
        </w:rPr>
        <w:t xml:space="preserve"> Response in case of PDU Session Establishment, or via </w:t>
      </w:r>
      <w:proofErr w:type="spellStart"/>
      <w:r w:rsidRPr="00140E21">
        <w:rPr>
          <w:lang w:eastAsia="zh-CN"/>
        </w:rPr>
        <w:t>Nsmf_PDUSession_Update</w:t>
      </w:r>
      <w:proofErr w:type="spellEnd"/>
      <w:r w:rsidRPr="00140E21">
        <w:rPr>
          <w:lang w:eastAsia="zh-CN"/>
        </w:rPr>
        <w:t xml:space="preserve"> Request in case of PDU Session Modification. The V-SMF stores the EPS bearer context, and generates N1 SM container and N2 SM information,</w:t>
      </w:r>
      <w:r w:rsidRPr="00140E21" w:rsidDel="00E72794">
        <w:rPr>
          <w:lang w:eastAsia="zh-CN"/>
        </w:rPr>
        <w:t xml:space="preserve"> </w:t>
      </w:r>
      <w:r w:rsidRPr="00140E21">
        <w:rPr>
          <w:lang w:eastAsia="zh-CN"/>
        </w:rPr>
        <w:t>and forwards them to AMF via</w:t>
      </w:r>
      <w:r>
        <w:rPr>
          <w:lang w:eastAsia="zh-CN"/>
        </w:rPr>
        <w:t xml:space="preserve"> the </w:t>
      </w:r>
      <w:proofErr w:type="spellStart"/>
      <w:r>
        <w:rPr>
          <w:lang w:eastAsia="zh-CN"/>
        </w:rPr>
        <w:t>Nsmf_PDUSession_UpdateSMContext</w:t>
      </w:r>
      <w:proofErr w:type="spellEnd"/>
      <w:r>
        <w:rPr>
          <w:lang w:eastAsia="zh-CN"/>
        </w:rPr>
        <w:t xml:space="preserve"> Response in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36B72982" w14:textId="77777777" w:rsidR="00A4482F" w:rsidRPr="00140E21" w:rsidRDefault="00A4482F" w:rsidP="00A4482F">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4580138" w14:textId="77777777" w:rsidR="00A4482F" w:rsidRDefault="00A4482F">
      <w:pPr>
        <w:rPr>
          <w:noProof/>
        </w:rPr>
      </w:pPr>
    </w:p>
    <w:p w14:paraId="7D9B1256" w14:textId="411B6461" w:rsidR="00A4482F" w:rsidRDefault="00A4482F">
      <w:pPr>
        <w:rPr>
          <w:noProof/>
        </w:rPr>
      </w:pPr>
    </w:p>
    <w:p w14:paraId="76F6585A" w14:textId="77777777" w:rsidR="00A4482F" w:rsidRDefault="00A4482F" w:rsidP="00A4482F">
      <w:pPr>
        <w:jc w:val="center"/>
        <w:rPr>
          <w:color w:val="FF0000"/>
          <w:sz w:val="36"/>
        </w:rPr>
      </w:pPr>
      <w:r w:rsidRPr="004A0F5A">
        <w:rPr>
          <w:color w:val="FF0000"/>
          <w:sz w:val="36"/>
        </w:rPr>
        <w:t xml:space="preserve">*************** </w:t>
      </w:r>
      <w:r>
        <w:rPr>
          <w:color w:val="FF0000"/>
          <w:sz w:val="36"/>
        </w:rPr>
        <w:t>End of</w:t>
      </w:r>
      <w:r w:rsidRPr="004A0F5A">
        <w:rPr>
          <w:color w:val="FF0000"/>
          <w:sz w:val="36"/>
        </w:rPr>
        <w:t xml:space="preserve"> change</w:t>
      </w:r>
      <w:r>
        <w:rPr>
          <w:color w:val="FF0000"/>
          <w:sz w:val="36"/>
        </w:rPr>
        <w:t>s</w:t>
      </w:r>
      <w:r w:rsidRPr="004A0F5A">
        <w:rPr>
          <w:color w:val="FF0000"/>
          <w:sz w:val="36"/>
        </w:rPr>
        <w:t xml:space="preserve"> ***************</w:t>
      </w:r>
    </w:p>
    <w:p w14:paraId="52E6AFE2" w14:textId="77777777" w:rsidR="00A4482F" w:rsidRDefault="00A4482F">
      <w:pPr>
        <w:rPr>
          <w:noProof/>
        </w:rPr>
      </w:pPr>
    </w:p>
    <w:sectPr w:rsidR="00A4482F"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FCC312" w14:textId="77777777" w:rsidR="0056048C" w:rsidRDefault="0056048C">
      <w:r>
        <w:separator/>
      </w:r>
    </w:p>
  </w:endnote>
  <w:endnote w:type="continuationSeparator" w:id="0">
    <w:p w14:paraId="3AC4F6A4" w14:textId="77777777" w:rsidR="0056048C" w:rsidRDefault="005604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MS Mincho"/>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CFA97" w14:textId="77777777" w:rsidR="00DB2921" w:rsidRDefault="00DB29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8B4AA" w14:textId="77777777" w:rsidR="00DB2921" w:rsidRDefault="00DB29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AAEDB" w14:textId="77777777" w:rsidR="00DB2921" w:rsidRDefault="00DB29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7A386" w14:textId="77777777" w:rsidR="0056048C" w:rsidRDefault="0056048C">
      <w:r>
        <w:separator/>
      </w:r>
    </w:p>
  </w:footnote>
  <w:footnote w:type="continuationSeparator" w:id="0">
    <w:p w14:paraId="2CE16D0E" w14:textId="77777777" w:rsidR="0056048C" w:rsidRDefault="005604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36630" w14:textId="77777777" w:rsidR="00DB2921" w:rsidRDefault="00DB292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AFECA" w14:textId="77777777" w:rsidR="00DB2921" w:rsidRDefault="00DB29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C7FA2" w14:textId="77777777" w:rsidR="00DB2921" w:rsidRDefault="00DB29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F3D4F" w14:textId="77777777" w:rsidR="00DB2921" w:rsidRDefault="00DB292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C76E5" w14:textId="77777777" w:rsidR="00DB2921" w:rsidRDefault="00DB292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D138D" w14:textId="77777777" w:rsidR="00DB2921" w:rsidRDefault="00DB29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A2419D6"/>
    <w:multiLevelType w:val="hybridMultilevel"/>
    <w:tmpl w:val="A81259F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567517F2"/>
    <w:multiLevelType w:val="hybridMultilevel"/>
    <w:tmpl w:val="719CD68E"/>
    <w:lvl w:ilvl="0" w:tplc="F0EC167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19B4EDB"/>
    <w:multiLevelType w:val="hybridMultilevel"/>
    <w:tmpl w:val="49DCD4DC"/>
    <w:lvl w:ilvl="0" w:tplc="132E4174">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43737BE"/>
    <w:multiLevelType w:val="hybridMultilevel"/>
    <w:tmpl w:val="225C7CFC"/>
    <w:lvl w:ilvl="0" w:tplc="A600C856">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THM0">
    <w15:presenceInfo w15:providerId="None" w15:userId="LTHM0"/>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CB"/>
    <w:rsid w:val="00001116"/>
    <w:rsid w:val="00001900"/>
    <w:rsid w:val="000143B8"/>
    <w:rsid w:val="00022E4A"/>
    <w:rsid w:val="0002561A"/>
    <w:rsid w:val="000332E6"/>
    <w:rsid w:val="000337FD"/>
    <w:rsid w:val="00036627"/>
    <w:rsid w:val="00045420"/>
    <w:rsid w:val="00050F92"/>
    <w:rsid w:val="00052F78"/>
    <w:rsid w:val="0005717B"/>
    <w:rsid w:val="00057344"/>
    <w:rsid w:val="00060003"/>
    <w:rsid w:val="00065772"/>
    <w:rsid w:val="00070DF6"/>
    <w:rsid w:val="00071DE9"/>
    <w:rsid w:val="00074118"/>
    <w:rsid w:val="00082389"/>
    <w:rsid w:val="00083EF8"/>
    <w:rsid w:val="00084B14"/>
    <w:rsid w:val="00087E66"/>
    <w:rsid w:val="00090C39"/>
    <w:rsid w:val="000A6394"/>
    <w:rsid w:val="000B12E7"/>
    <w:rsid w:val="000B3BA2"/>
    <w:rsid w:val="000B7FED"/>
    <w:rsid w:val="000C038A"/>
    <w:rsid w:val="000C0A8B"/>
    <w:rsid w:val="000C2407"/>
    <w:rsid w:val="000C609D"/>
    <w:rsid w:val="000C6598"/>
    <w:rsid w:val="000D1A64"/>
    <w:rsid w:val="000E0937"/>
    <w:rsid w:val="000E3611"/>
    <w:rsid w:val="000E43D7"/>
    <w:rsid w:val="000E782C"/>
    <w:rsid w:val="000F1D1F"/>
    <w:rsid w:val="000F7672"/>
    <w:rsid w:val="001004D1"/>
    <w:rsid w:val="00100C30"/>
    <w:rsid w:val="00103044"/>
    <w:rsid w:val="00103136"/>
    <w:rsid w:val="001057B4"/>
    <w:rsid w:val="001057F1"/>
    <w:rsid w:val="00113373"/>
    <w:rsid w:val="00113DF2"/>
    <w:rsid w:val="00115F99"/>
    <w:rsid w:val="001164CD"/>
    <w:rsid w:val="001167DB"/>
    <w:rsid w:val="001230A2"/>
    <w:rsid w:val="00123117"/>
    <w:rsid w:val="0013072C"/>
    <w:rsid w:val="0013555D"/>
    <w:rsid w:val="00141E46"/>
    <w:rsid w:val="00145D43"/>
    <w:rsid w:val="00163A24"/>
    <w:rsid w:val="00170BD8"/>
    <w:rsid w:val="001765A5"/>
    <w:rsid w:val="00182EEA"/>
    <w:rsid w:val="0019177E"/>
    <w:rsid w:val="00192C46"/>
    <w:rsid w:val="00196704"/>
    <w:rsid w:val="001A08B3"/>
    <w:rsid w:val="001A13D5"/>
    <w:rsid w:val="001A3E3C"/>
    <w:rsid w:val="001A57DC"/>
    <w:rsid w:val="001A7B60"/>
    <w:rsid w:val="001B52F0"/>
    <w:rsid w:val="001B5813"/>
    <w:rsid w:val="001B7575"/>
    <w:rsid w:val="001B7A65"/>
    <w:rsid w:val="001C385C"/>
    <w:rsid w:val="001C4F4B"/>
    <w:rsid w:val="001D1A29"/>
    <w:rsid w:val="001D1B37"/>
    <w:rsid w:val="001D5BE0"/>
    <w:rsid w:val="001E08FC"/>
    <w:rsid w:val="001E0C22"/>
    <w:rsid w:val="001E41F3"/>
    <w:rsid w:val="001F1084"/>
    <w:rsid w:val="00205555"/>
    <w:rsid w:val="00206C5D"/>
    <w:rsid w:val="002111A5"/>
    <w:rsid w:val="00211675"/>
    <w:rsid w:val="00211F59"/>
    <w:rsid w:val="002120C4"/>
    <w:rsid w:val="00215824"/>
    <w:rsid w:val="0021661B"/>
    <w:rsid w:val="00220BDC"/>
    <w:rsid w:val="002344D0"/>
    <w:rsid w:val="00235192"/>
    <w:rsid w:val="002378F7"/>
    <w:rsid w:val="00247EAA"/>
    <w:rsid w:val="0025260D"/>
    <w:rsid w:val="00256BE5"/>
    <w:rsid w:val="0026004D"/>
    <w:rsid w:val="002602E2"/>
    <w:rsid w:val="002608AA"/>
    <w:rsid w:val="002640DD"/>
    <w:rsid w:val="00275D12"/>
    <w:rsid w:val="00280939"/>
    <w:rsid w:val="00282D09"/>
    <w:rsid w:val="00284FEB"/>
    <w:rsid w:val="002860C4"/>
    <w:rsid w:val="0029446D"/>
    <w:rsid w:val="002A0918"/>
    <w:rsid w:val="002A30CA"/>
    <w:rsid w:val="002A4384"/>
    <w:rsid w:val="002B18D0"/>
    <w:rsid w:val="002B5741"/>
    <w:rsid w:val="002B7E7F"/>
    <w:rsid w:val="002C1A7E"/>
    <w:rsid w:val="002C26C1"/>
    <w:rsid w:val="002C2B3E"/>
    <w:rsid w:val="002D745F"/>
    <w:rsid w:val="002E53EE"/>
    <w:rsid w:val="002F4AA2"/>
    <w:rsid w:val="002F6619"/>
    <w:rsid w:val="00303939"/>
    <w:rsid w:val="00305409"/>
    <w:rsid w:val="00307BBB"/>
    <w:rsid w:val="00314A9C"/>
    <w:rsid w:val="00317070"/>
    <w:rsid w:val="00324E0E"/>
    <w:rsid w:val="00326132"/>
    <w:rsid w:val="003263D4"/>
    <w:rsid w:val="003268FD"/>
    <w:rsid w:val="003354CA"/>
    <w:rsid w:val="0033736C"/>
    <w:rsid w:val="00341315"/>
    <w:rsid w:val="0034471B"/>
    <w:rsid w:val="00346E16"/>
    <w:rsid w:val="00350579"/>
    <w:rsid w:val="00356107"/>
    <w:rsid w:val="003609EF"/>
    <w:rsid w:val="0036187D"/>
    <w:rsid w:val="003620AE"/>
    <w:rsid w:val="0036231A"/>
    <w:rsid w:val="00364753"/>
    <w:rsid w:val="003710E1"/>
    <w:rsid w:val="00372547"/>
    <w:rsid w:val="00374DD4"/>
    <w:rsid w:val="0038093B"/>
    <w:rsid w:val="0038709B"/>
    <w:rsid w:val="003924B3"/>
    <w:rsid w:val="0039286E"/>
    <w:rsid w:val="0039331C"/>
    <w:rsid w:val="00393678"/>
    <w:rsid w:val="0039399D"/>
    <w:rsid w:val="00394545"/>
    <w:rsid w:val="003963FC"/>
    <w:rsid w:val="003A1020"/>
    <w:rsid w:val="003A5F17"/>
    <w:rsid w:val="003A6F49"/>
    <w:rsid w:val="003A77CB"/>
    <w:rsid w:val="003B5103"/>
    <w:rsid w:val="003C0BC6"/>
    <w:rsid w:val="003C692C"/>
    <w:rsid w:val="003D3587"/>
    <w:rsid w:val="003E1A36"/>
    <w:rsid w:val="003E1B74"/>
    <w:rsid w:val="003E226F"/>
    <w:rsid w:val="003E284D"/>
    <w:rsid w:val="003F1E57"/>
    <w:rsid w:val="00400226"/>
    <w:rsid w:val="00406380"/>
    <w:rsid w:val="00410371"/>
    <w:rsid w:val="00416F85"/>
    <w:rsid w:val="00421175"/>
    <w:rsid w:val="004242F1"/>
    <w:rsid w:val="004249E3"/>
    <w:rsid w:val="00437E51"/>
    <w:rsid w:val="00447F07"/>
    <w:rsid w:val="00454F68"/>
    <w:rsid w:val="00467BC0"/>
    <w:rsid w:val="00487BBF"/>
    <w:rsid w:val="00492443"/>
    <w:rsid w:val="00496BAB"/>
    <w:rsid w:val="004973C8"/>
    <w:rsid w:val="004A3BF0"/>
    <w:rsid w:val="004A4A1F"/>
    <w:rsid w:val="004A6539"/>
    <w:rsid w:val="004B01C2"/>
    <w:rsid w:val="004B1520"/>
    <w:rsid w:val="004B503A"/>
    <w:rsid w:val="004B75B7"/>
    <w:rsid w:val="004C57DE"/>
    <w:rsid w:val="004C7BB8"/>
    <w:rsid w:val="004D6ECF"/>
    <w:rsid w:val="004D7341"/>
    <w:rsid w:val="004E6C46"/>
    <w:rsid w:val="004F13CE"/>
    <w:rsid w:val="004F3C1A"/>
    <w:rsid w:val="005006A4"/>
    <w:rsid w:val="00502441"/>
    <w:rsid w:val="0051580D"/>
    <w:rsid w:val="00520344"/>
    <w:rsid w:val="00525AF1"/>
    <w:rsid w:val="005306F6"/>
    <w:rsid w:val="005324B3"/>
    <w:rsid w:val="0053559F"/>
    <w:rsid w:val="00537084"/>
    <w:rsid w:val="00542F3C"/>
    <w:rsid w:val="0054359A"/>
    <w:rsid w:val="005444F4"/>
    <w:rsid w:val="0054467E"/>
    <w:rsid w:val="00544AE6"/>
    <w:rsid w:val="00547111"/>
    <w:rsid w:val="00547F0E"/>
    <w:rsid w:val="0056048C"/>
    <w:rsid w:val="00563871"/>
    <w:rsid w:val="00566F9F"/>
    <w:rsid w:val="00570E6B"/>
    <w:rsid w:val="00573CCC"/>
    <w:rsid w:val="00583D93"/>
    <w:rsid w:val="00586ED0"/>
    <w:rsid w:val="00590712"/>
    <w:rsid w:val="005908D4"/>
    <w:rsid w:val="00592D74"/>
    <w:rsid w:val="005A0222"/>
    <w:rsid w:val="005A590F"/>
    <w:rsid w:val="005B4898"/>
    <w:rsid w:val="005C1974"/>
    <w:rsid w:val="005D1927"/>
    <w:rsid w:val="005E2C44"/>
    <w:rsid w:val="005F1CD3"/>
    <w:rsid w:val="006008AD"/>
    <w:rsid w:val="00602767"/>
    <w:rsid w:val="00603460"/>
    <w:rsid w:val="00611D73"/>
    <w:rsid w:val="00621188"/>
    <w:rsid w:val="006257ED"/>
    <w:rsid w:val="006554CE"/>
    <w:rsid w:val="0066057B"/>
    <w:rsid w:val="00660C48"/>
    <w:rsid w:val="0067045C"/>
    <w:rsid w:val="00672DD2"/>
    <w:rsid w:val="00673A16"/>
    <w:rsid w:val="00676C93"/>
    <w:rsid w:val="00686B25"/>
    <w:rsid w:val="006875C8"/>
    <w:rsid w:val="0069293B"/>
    <w:rsid w:val="00692E51"/>
    <w:rsid w:val="00695808"/>
    <w:rsid w:val="006A2633"/>
    <w:rsid w:val="006A2A33"/>
    <w:rsid w:val="006B2A65"/>
    <w:rsid w:val="006B46FB"/>
    <w:rsid w:val="006D441F"/>
    <w:rsid w:val="006D726A"/>
    <w:rsid w:val="006E21FB"/>
    <w:rsid w:val="006E4B32"/>
    <w:rsid w:val="006F3C8F"/>
    <w:rsid w:val="006F49DA"/>
    <w:rsid w:val="006F67D0"/>
    <w:rsid w:val="006F7F76"/>
    <w:rsid w:val="00700DEC"/>
    <w:rsid w:val="00704EA1"/>
    <w:rsid w:val="00714BD1"/>
    <w:rsid w:val="007176D8"/>
    <w:rsid w:val="00717B55"/>
    <w:rsid w:val="007234C5"/>
    <w:rsid w:val="0073008A"/>
    <w:rsid w:val="00731B7F"/>
    <w:rsid w:val="00731C01"/>
    <w:rsid w:val="00735560"/>
    <w:rsid w:val="00737EC8"/>
    <w:rsid w:val="00744AE1"/>
    <w:rsid w:val="00760052"/>
    <w:rsid w:val="00762CDB"/>
    <w:rsid w:val="007708E9"/>
    <w:rsid w:val="00773077"/>
    <w:rsid w:val="007748FE"/>
    <w:rsid w:val="0077582D"/>
    <w:rsid w:val="007774E3"/>
    <w:rsid w:val="00782061"/>
    <w:rsid w:val="00784BCF"/>
    <w:rsid w:val="00792342"/>
    <w:rsid w:val="00794CC0"/>
    <w:rsid w:val="007954BB"/>
    <w:rsid w:val="00796D96"/>
    <w:rsid w:val="007977A8"/>
    <w:rsid w:val="007A4101"/>
    <w:rsid w:val="007A7FEA"/>
    <w:rsid w:val="007B512A"/>
    <w:rsid w:val="007C2097"/>
    <w:rsid w:val="007C3455"/>
    <w:rsid w:val="007C5038"/>
    <w:rsid w:val="007C591F"/>
    <w:rsid w:val="007C6841"/>
    <w:rsid w:val="007D1105"/>
    <w:rsid w:val="007D1D06"/>
    <w:rsid w:val="007D2522"/>
    <w:rsid w:val="007D46D5"/>
    <w:rsid w:val="007D5690"/>
    <w:rsid w:val="007D6A07"/>
    <w:rsid w:val="007E0095"/>
    <w:rsid w:val="007E157B"/>
    <w:rsid w:val="007E62CB"/>
    <w:rsid w:val="007E76B8"/>
    <w:rsid w:val="007F2A8B"/>
    <w:rsid w:val="007F2C75"/>
    <w:rsid w:val="007F4C09"/>
    <w:rsid w:val="007F7259"/>
    <w:rsid w:val="008040A8"/>
    <w:rsid w:val="00810C17"/>
    <w:rsid w:val="00812744"/>
    <w:rsid w:val="008165CC"/>
    <w:rsid w:val="008218C0"/>
    <w:rsid w:val="008279FA"/>
    <w:rsid w:val="008308C7"/>
    <w:rsid w:val="00833FFF"/>
    <w:rsid w:val="00845030"/>
    <w:rsid w:val="008518D0"/>
    <w:rsid w:val="00851F63"/>
    <w:rsid w:val="00852AB3"/>
    <w:rsid w:val="00855C88"/>
    <w:rsid w:val="00860E65"/>
    <w:rsid w:val="008626E7"/>
    <w:rsid w:val="008649DE"/>
    <w:rsid w:val="00870EE7"/>
    <w:rsid w:val="00880AB5"/>
    <w:rsid w:val="00885258"/>
    <w:rsid w:val="008863B9"/>
    <w:rsid w:val="00890B29"/>
    <w:rsid w:val="00891F94"/>
    <w:rsid w:val="008944A9"/>
    <w:rsid w:val="008946BC"/>
    <w:rsid w:val="00897A4F"/>
    <w:rsid w:val="008A04B1"/>
    <w:rsid w:val="008A268D"/>
    <w:rsid w:val="008A45A6"/>
    <w:rsid w:val="008A4B6B"/>
    <w:rsid w:val="008A77C8"/>
    <w:rsid w:val="008D2340"/>
    <w:rsid w:val="008D2C2D"/>
    <w:rsid w:val="008D62CE"/>
    <w:rsid w:val="008D6C2E"/>
    <w:rsid w:val="008E162C"/>
    <w:rsid w:val="008E4F8F"/>
    <w:rsid w:val="008F4560"/>
    <w:rsid w:val="008F686C"/>
    <w:rsid w:val="0090094B"/>
    <w:rsid w:val="00902F00"/>
    <w:rsid w:val="00905BD5"/>
    <w:rsid w:val="00907701"/>
    <w:rsid w:val="009148DE"/>
    <w:rsid w:val="0091615B"/>
    <w:rsid w:val="00921F7B"/>
    <w:rsid w:val="00922E3D"/>
    <w:rsid w:val="009243C0"/>
    <w:rsid w:val="009317FD"/>
    <w:rsid w:val="00931B90"/>
    <w:rsid w:val="009355DB"/>
    <w:rsid w:val="00940C3D"/>
    <w:rsid w:val="00941E30"/>
    <w:rsid w:val="009432E7"/>
    <w:rsid w:val="009457EF"/>
    <w:rsid w:val="0094612E"/>
    <w:rsid w:val="009465A4"/>
    <w:rsid w:val="00954D92"/>
    <w:rsid w:val="00972A5E"/>
    <w:rsid w:val="00974BFA"/>
    <w:rsid w:val="009777D9"/>
    <w:rsid w:val="00983892"/>
    <w:rsid w:val="009845D7"/>
    <w:rsid w:val="0098734B"/>
    <w:rsid w:val="00987E43"/>
    <w:rsid w:val="00991B88"/>
    <w:rsid w:val="009A5753"/>
    <w:rsid w:val="009A579D"/>
    <w:rsid w:val="009A61C1"/>
    <w:rsid w:val="009A7A08"/>
    <w:rsid w:val="009B074E"/>
    <w:rsid w:val="009B3C1E"/>
    <w:rsid w:val="009B49C4"/>
    <w:rsid w:val="009B71CF"/>
    <w:rsid w:val="009C27FA"/>
    <w:rsid w:val="009C3C8E"/>
    <w:rsid w:val="009C57AC"/>
    <w:rsid w:val="009D1420"/>
    <w:rsid w:val="009D2099"/>
    <w:rsid w:val="009D60F5"/>
    <w:rsid w:val="009E3297"/>
    <w:rsid w:val="009E3BFF"/>
    <w:rsid w:val="009E4194"/>
    <w:rsid w:val="009E6FFE"/>
    <w:rsid w:val="009F1145"/>
    <w:rsid w:val="009F2055"/>
    <w:rsid w:val="009F734F"/>
    <w:rsid w:val="00A02A49"/>
    <w:rsid w:val="00A03469"/>
    <w:rsid w:val="00A03B65"/>
    <w:rsid w:val="00A05C79"/>
    <w:rsid w:val="00A13E24"/>
    <w:rsid w:val="00A13E33"/>
    <w:rsid w:val="00A14A90"/>
    <w:rsid w:val="00A17B95"/>
    <w:rsid w:val="00A2145F"/>
    <w:rsid w:val="00A246B6"/>
    <w:rsid w:val="00A24B91"/>
    <w:rsid w:val="00A30C92"/>
    <w:rsid w:val="00A3565B"/>
    <w:rsid w:val="00A4085F"/>
    <w:rsid w:val="00A4482F"/>
    <w:rsid w:val="00A4659A"/>
    <w:rsid w:val="00A467A2"/>
    <w:rsid w:val="00A47E70"/>
    <w:rsid w:val="00A50CF0"/>
    <w:rsid w:val="00A5157B"/>
    <w:rsid w:val="00A67BEC"/>
    <w:rsid w:val="00A707ED"/>
    <w:rsid w:val="00A7671C"/>
    <w:rsid w:val="00A7759D"/>
    <w:rsid w:val="00A87E4A"/>
    <w:rsid w:val="00A90082"/>
    <w:rsid w:val="00A908DF"/>
    <w:rsid w:val="00A93965"/>
    <w:rsid w:val="00A93EA8"/>
    <w:rsid w:val="00AA08B1"/>
    <w:rsid w:val="00AA2CBC"/>
    <w:rsid w:val="00AA3FFD"/>
    <w:rsid w:val="00AA66DE"/>
    <w:rsid w:val="00AB1B7C"/>
    <w:rsid w:val="00AB40C3"/>
    <w:rsid w:val="00AB4A5B"/>
    <w:rsid w:val="00AB5621"/>
    <w:rsid w:val="00AC2C63"/>
    <w:rsid w:val="00AC5820"/>
    <w:rsid w:val="00AC6382"/>
    <w:rsid w:val="00AD07C2"/>
    <w:rsid w:val="00AD1CD8"/>
    <w:rsid w:val="00AD2286"/>
    <w:rsid w:val="00AD7BD5"/>
    <w:rsid w:val="00AE3381"/>
    <w:rsid w:val="00AE3525"/>
    <w:rsid w:val="00AF0A95"/>
    <w:rsid w:val="00AF2DB5"/>
    <w:rsid w:val="00AF736F"/>
    <w:rsid w:val="00B05781"/>
    <w:rsid w:val="00B15143"/>
    <w:rsid w:val="00B15FA0"/>
    <w:rsid w:val="00B1766B"/>
    <w:rsid w:val="00B2247B"/>
    <w:rsid w:val="00B258BB"/>
    <w:rsid w:val="00B304B9"/>
    <w:rsid w:val="00B31AAB"/>
    <w:rsid w:val="00B344E1"/>
    <w:rsid w:val="00B34912"/>
    <w:rsid w:val="00B34B5B"/>
    <w:rsid w:val="00B420DF"/>
    <w:rsid w:val="00B4438E"/>
    <w:rsid w:val="00B47C25"/>
    <w:rsid w:val="00B530DF"/>
    <w:rsid w:val="00B531B9"/>
    <w:rsid w:val="00B64503"/>
    <w:rsid w:val="00B6638D"/>
    <w:rsid w:val="00B6643E"/>
    <w:rsid w:val="00B67B97"/>
    <w:rsid w:val="00B8261C"/>
    <w:rsid w:val="00B83347"/>
    <w:rsid w:val="00B84F5F"/>
    <w:rsid w:val="00B968C8"/>
    <w:rsid w:val="00B96C72"/>
    <w:rsid w:val="00BA3EC5"/>
    <w:rsid w:val="00BA51D9"/>
    <w:rsid w:val="00BA6C2A"/>
    <w:rsid w:val="00BA788C"/>
    <w:rsid w:val="00BB5DFC"/>
    <w:rsid w:val="00BC3E25"/>
    <w:rsid w:val="00BD1318"/>
    <w:rsid w:val="00BD13A7"/>
    <w:rsid w:val="00BD279D"/>
    <w:rsid w:val="00BD2A18"/>
    <w:rsid w:val="00BD456B"/>
    <w:rsid w:val="00BD6BB8"/>
    <w:rsid w:val="00BE32D7"/>
    <w:rsid w:val="00BF3FEB"/>
    <w:rsid w:val="00BF447C"/>
    <w:rsid w:val="00BF5C5D"/>
    <w:rsid w:val="00C02255"/>
    <w:rsid w:val="00C10F9D"/>
    <w:rsid w:val="00C12A8F"/>
    <w:rsid w:val="00C12E19"/>
    <w:rsid w:val="00C142F3"/>
    <w:rsid w:val="00C15664"/>
    <w:rsid w:val="00C239E1"/>
    <w:rsid w:val="00C54AC5"/>
    <w:rsid w:val="00C55435"/>
    <w:rsid w:val="00C57093"/>
    <w:rsid w:val="00C600CF"/>
    <w:rsid w:val="00C613AA"/>
    <w:rsid w:val="00C6507A"/>
    <w:rsid w:val="00C66BA2"/>
    <w:rsid w:val="00C73ED7"/>
    <w:rsid w:val="00C86F0A"/>
    <w:rsid w:val="00C91651"/>
    <w:rsid w:val="00C94740"/>
    <w:rsid w:val="00C94890"/>
    <w:rsid w:val="00C95985"/>
    <w:rsid w:val="00CB0D34"/>
    <w:rsid w:val="00CB0D4C"/>
    <w:rsid w:val="00CB2417"/>
    <w:rsid w:val="00CB7636"/>
    <w:rsid w:val="00CC4903"/>
    <w:rsid w:val="00CC5026"/>
    <w:rsid w:val="00CC5AC9"/>
    <w:rsid w:val="00CC68D0"/>
    <w:rsid w:val="00CD010E"/>
    <w:rsid w:val="00CD1497"/>
    <w:rsid w:val="00CE5C1E"/>
    <w:rsid w:val="00CF3080"/>
    <w:rsid w:val="00CF6197"/>
    <w:rsid w:val="00D0011D"/>
    <w:rsid w:val="00D035F2"/>
    <w:rsid w:val="00D03F9A"/>
    <w:rsid w:val="00D068D1"/>
    <w:rsid w:val="00D06D51"/>
    <w:rsid w:val="00D160D7"/>
    <w:rsid w:val="00D2111A"/>
    <w:rsid w:val="00D2363F"/>
    <w:rsid w:val="00D24271"/>
    <w:rsid w:val="00D24991"/>
    <w:rsid w:val="00D31C55"/>
    <w:rsid w:val="00D43F3A"/>
    <w:rsid w:val="00D45D7F"/>
    <w:rsid w:val="00D47009"/>
    <w:rsid w:val="00D47F91"/>
    <w:rsid w:val="00D50255"/>
    <w:rsid w:val="00D54689"/>
    <w:rsid w:val="00D56799"/>
    <w:rsid w:val="00D620A2"/>
    <w:rsid w:val="00D6600F"/>
    <w:rsid w:val="00D66520"/>
    <w:rsid w:val="00D67738"/>
    <w:rsid w:val="00D73A63"/>
    <w:rsid w:val="00D7724F"/>
    <w:rsid w:val="00D81BF1"/>
    <w:rsid w:val="00D858AE"/>
    <w:rsid w:val="00D90FA9"/>
    <w:rsid w:val="00DA1CE3"/>
    <w:rsid w:val="00DA3D6B"/>
    <w:rsid w:val="00DA7516"/>
    <w:rsid w:val="00DA7AC8"/>
    <w:rsid w:val="00DB1190"/>
    <w:rsid w:val="00DB2921"/>
    <w:rsid w:val="00DB3D68"/>
    <w:rsid w:val="00DD201C"/>
    <w:rsid w:val="00DD5386"/>
    <w:rsid w:val="00DE281E"/>
    <w:rsid w:val="00DE34CF"/>
    <w:rsid w:val="00DE677E"/>
    <w:rsid w:val="00DE6B67"/>
    <w:rsid w:val="00E00279"/>
    <w:rsid w:val="00E00FBE"/>
    <w:rsid w:val="00E0597F"/>
    <w:rsid w:val="00E13F3D"/>
    <w:rsid w:val="00E14CF7"/>
    <w:rsid w:val="00E25CBF"/>
    <w:rsid w:val="00E34898"/>
    <w:rsid w:val="00E4299F"/>
    <w:rsid w:val="00E44C60"/>
    <w:rsid w:val="00E46246"/>
    <w:rsid w:val="00E53E66"/>
    <w:rsid w:val="00E57A7D"/>
    <w:rsid w:val="00E73323"/>
    <w:rsid w:val="00E7505B"/>
    <w:rsid w:val="00E82849"/>
    <w:rsid w:val="00E9026F"/>
    <w:rsid w:val="00E9524E"/>
    <w:rsid w:val="00EA451D"/>
    <w:rsid w:val="00EA46A1"/>
    <w:rsid w:val="00EA4799"/>
    <w:rsid w:val="00EB09B7"/>
    <w:rsid w:val="00EC46B1"/>
    <w:rsid w:val="00EC60F0"/>
    <w:rsid w:val="00ED5B64"/>
    <w:rsid w:val="00EE14D2"/>
    <w:rsid w:val="00EE7D7C"/>
    <w:rsid w:val="00EF46C6"/>
    <w:rsid w:val="00F01B91"/>
    <w:rsid w:val="00F11BA8"/>
    <w:rsid w:val="00F11CA7"/>
    <w:rsid w:val="00F11EE4"/>
    <w:rsid w:val="00F134E4"/>
    <w:rsid w:val="00F163E4"/>
    <w:rsid w:val="00F17370"/>
    <w:rsid w:val="00F20CDB"/>
    <w:rsid w:val="00F23A9F"/>
    <w:rsid w:val="00F25D98"/>
    <w:rsid w:val="00F26869"/>
    <w:rsid w:val="00F300FB"/>
    <w:rsid w:val="00F32A2B"/>
    <w:rsid w:val="00F37ADA"/>
    <w:rsid w:val="00F40816"/>
    <w:rsid w:val="00F43862"/>
    <w:rsid w:val="00F50695"/>
    <w:rsid w:val="00F53835"/>
    <w:rsid w:val="00F66D7B"/>
    <w:rsid w:val="00F672AF"/>
    <w:rsid w:val="00F67405"/>
    <w:rsid w:val="00F67903"/>
    <w:rsid w:val="00F7133F"/>
    <w:rsid w:val="00F73218"/>
    <w:rsid w:val="00F830DE"/>
    <w:rsid w:val="00F83319"/>
    <w:rsid w:val="00F84FE8"/>
    <w:rsid w:val="00F864C2"/>
    <w:rsid w:val="00F91227"/>
    <w:rsid w:val="00F95E3B"/>
    <w:rsid w:val="00FA1C2B"/>
    <w:rsid w:val="00FA619B"/>
    <w:rsid w:val="00FB0B67"/>
    <w:rsid w:val="00FB58C0"/>
    <w:rsid w:val="00FB6386"/>
    <w:rsid w:val="00FB7AF4"/>
    <w:rsid w:val="00FC4452"/>
    <w:rsid w:val="00FD42F4"/>
    <w:rsid w:val="00FE1DBB"/>
    <w:rsid w:val="00FE7EE9"/>
    <w:rsid w:val="00FF450F"/>
    <w:rsid w:val="00FF69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0FFC3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F11EE4"/>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972A5E"/>
    <w:rPr>
      <w:color w:val="605E5C"/>
      <w:shd w:val="clear" w:color="auto" w:fill="E1DFDD"/>
    </w:rPr>
  </w:style>
  <w:style w:type="paragraph" w:customStyle="1" w:styleId="Guidance">
    <w:name w:val="Guidance"/>
    <w:basedOn w:val="Normal"/>
    <w:rsid w:val="00602767"/>
    <w:rPr>
      <w:i/>
      <w:color w:val="0000FF"/>
    </w:rPr>
  </w:style>
  <w:style w:type="character" w:customStyle="1" w:styleId="NOZchn">
    <w:name w:val="NO Zchn"/>
    <w:link w:val="NO"/>
    <w:rsid w:val="00602767"/>
    <w:rPr>
      <w:rFonts w:ascii="Times New Roman" w:hAnsi="Times New Roman"/>
      <w:lang w:val="en-GB" w:eastAsia="en-US"/>
    </w:rPr>
  </w:style>
  <w:style w:type="character" w:customStyle="1" w:styleId="Heading2Char">
    <w:name w:val="Heading 2 Char"/>
    <w:link w:val="Heading2"/>
    <w:rsid w:val="003E226F"/>
    <w:rPr>
      <w:rFonts w:ascii="Arial" w:hAnsi="Arial"/>
      <w:sz w:val="32"/>
      <w:lang w:val="en-GB" w:eastAsia="en-US"/>
    </w:rPr>
  </w:style>
  <w:style w:type="character" w:customStyle="1" w:styleId="Heading3Char">
    <w:name w:val="Heading 3 Char"/>
    <w:link w:val="Heading3"/>
    <w:rsid w:val="003E226F"/>
    <w:rPr>
      <w:rFonts w:ascii="Arial" w:hAnsi="Arial"/>
      <w:sz w:val="28"/>
      <w:lang w:val="en-GB" w:eastAsia="en-US"/>
    </w:rPr>
  </w:style>
  <w:style w:type="character" w:customStyle="1" w:styleId="Heading4Char">
    <w:name w:val="Heading 4 Char"/>
    <w:link w:val="Heading4"/>
    <w:rsid w:val="003E226F"/>
    <w:rPr>
      <w:rFonts w:ascii="Arial" w:hAnsi="Arial"/>
      <w:sz w:val="24"/>
      <w:lang w:val="en-GB" w:eastAsia="en-US"/>
    </w:rPr>
  </w:style>
  <w:style w:type="character" w:customStyle="1" w:styleId="Heading5Char">
    <w:name w:val="Heading 5 Char"/>
    <w:link w:val="Heading5"/>
    <w:rsid w:val="00CB0D4C"/>
    <w:rPr>
      <w:rFonts w:ascii="Arial" w:hAnsi="Arial"/>
      <w:sz w:val="22"/>
      <w:lang w:val="en-GB" w:eastAsia="en-US"/>
    </w:rPr>
  </w:style>
  <w:style w:type="character" w:customStyle="1" w:styleId="B2Char">
    <w:name w:val="B2 Char"/>
    <w:link w:val="B2"/>
    <w:rsid w:val="00686B25"/>
    <w:rPr>
      <w:rFonts w:ascii="Times New Roman" w:hAnsi="Times New Roman"/>
      <w:lang w:val="en-GB" w:eastAsia="en-US"/>
    </w:rPr>
  </w:style>
  <w:style w:type="character" w:customStyle="1" w:styleId="EXCar">
    <w:name w:val="EX Car"/>
    <w:link w:val="EX"/>
    <w:rsid w:val="00F83319"/>
    <w:rPr>
      <w:rFonts w:ascii="Times New Roman" w:hAnsi="Times New Roman"/>
      <w:lang w:val="en-GB" w:eastAsia="en-US"/>
    </w:rPr>
  </w:style>
  <w:style w:type="character" w:customStyle="1" w:styleId="CommentTextChar">
    <w:name w:val="Comment Text Char"/>
    <w:basedOn w:val="DefaultParagraphFont"/>
    <w:link w:val="CommentText"/>
    <w:rsid w:val="00F83319"/>
    <w:rPr>
      <w:rFonts w:ascii="Times New Roman" w:hAnsi="Times New Roman"/>
      <w:lang w:val="en-GB" w:eastAsia="en-US"/>
    </w:rPr>
  </w:style>
  <w:style w:type="character" w:customStyle="1" w:styleId="THChar">
    <w:name w:val="TH Char"/>
    <w:link w:val="TH"/>
    <w:rsid w:val="00D160D7"/>
    <w:rPr>
      <w:rFonts w:ascii="Arial" w:hAnsi="Arial"/>
      <w:b/>
      <w:lang w:val="en-GB" w:eastAsia="en-US"/>
    </w:rPr>
  </w:style>
  <w:style w:type="character" w:customStyle="1" w:styleId="TFChar">
    <w:name w:val="TF Char"/>
    <w:link w:val="TF"/>
    <w:rsid w:val="00D160D7"/>
    <w:rPr>
      <w:rFonts w:ascii="Arial" w:hAnsi="Arial"/>
      <w:b/>
      <w:lang w:val="en-GB" w:eastAsia="en-US"/>
    </w:rPr>
  </w:style>
  <w:style w:type="character" w:customStyle="1" w:styleId="TALChar">
    <w:name w:val="TAL Char"/>
    <w:basedOn w:val="DefaultParagraphFont"/>
    <w:link w:val="TAL"/>
    <w:locked/>
    <w:rsid w:val="00AB5621"/>
    <w:rPr>
      <w:rFonts w:ascii="Arial" w:hAnsi="Arial"/>
      <w:sz w:val="18"/>
      <w:lang w:val="en-GB" w:eastAsia="en-US"/>
    </w:rPr>
  </w:style>
  <w:style w:type="character" w:customStyle="1" w:styleId="TACChar">
    <w:name w:val="TAC Char"/>
    <w:basedOn w:val="DefaultParagraphFont"/>
    <w:link w:val="TAC"/>
    <w:locked/>
    <w:rsid w:val="00AB5621"/>
    <w:rPr>
      <w:rFonts w:ascii="Arial" w:hAnsi="Arial"/>
      <w:sz w:val="18"/>
      <w:lang w:val="en-GB" w:eastAsia="en-US"/>
    </w:rPr>
  </w:style>
  <w:style w:type="character" w:customStyle="1" w:styleId="TAHChar">
    <w:name w:val="TAH Char"/>
    <w:basedOn w:val="DefaultParagraphFont"/>
    <w:link w:val="TAH"/>
    <w:locked/>
    <w:rsid w:val="00AB5621"/>
    <w:rPr>
      <w:rFonts w:ascii="Arial" w:hAnsi="Arial"/>
      <w:b/>
      <w:sz w:val="18"/>
      <w:lang w:val="en-GB" w:eastAsia="en-US"/>
    </w:rPr>
  </w:style>
  <w:style w:type="paragraph" w:styleId="Revision">
    <w:name w:val="Revision"/>
    <w:hidden/>
    <w:uiPriority w:val="99"/>
    <w:semiHidden/>
    <w:rsid w:val="00AB4A5B"/>
    <w:rPr>
      <w:rFonts w:ascii="Times New Roman" w:hAnsi="Times New Roman"/>
      <w:lang w:val="en-GB" w:eastAsia="en-US"/>
    </w:rPr>
  </w:style>
  <w:style w:type="character" w:customStyle="1" w:styleId="Heading1Char">
    <w:name w:val="Heading 1 Char"/>
    <w:link w:val="Heading1"/>
    <w:rsid w:val="00EA4799"/>
    <w:rPr>
      <w:rFonts w:ascii="Arial" w:hAnsi="Arial"/>
      <w:sz w:val="36"/>
      <w:lang w:val="en-GB" w:eastAsia="en-US"/>
    </w:rPr>
  </w:style>
  <w:style w:type="character" w:customStyle="1" w:styleId="Heading9Char">
    <w:name w:val="Heading 9 Char"/>
    <w:link w:val="Heading9"/>
    <w:rsid w:val="00EA4799"/>
    <w:rPr>
      <w:rFonts w:ascii="Arial" w:hAnsi="Arial"/>
      <w:sz w:val="36"/>
      <w:lang w:val="en-GB" w:eastAsia="en-US"/>
    </w:rPr>
  </w:style>
  <w:style w:type="character" w:customStyle="1" w:styleId="HeaderChar">
    <w:name w:val="Header Char"/>
    <w:link w:val="Header"/>
    <w:rsid w:val="00EA4799"/>
    <w:rPr>
      <w:rFonts w:ascii="Arial" w:hAnsi="Arial"/>
      <w:b/>
      <w:noProof/>
      <w:sz w:val="18"/>
      <w:lang w:val="en-GB" w:eastAsia="en-US"/>
    </w:rPr>
  </w:style>
  <w:style w:type="character" w:customStyle="1" w:styleId="NOChar">
    <w:name w:val="NO Char"/>
    <w:rsid w:val="00EA4799"/>
    <w:rPr>
      <w:color w:val="000000"/>
      <w:lang w:eastAsia="ja-JP"/>
    </w:rPr>
  </w:style>
  <w:style w:type="character" w:customStyle="1" w:styleId="TAHCar">
    <w:name w:val="TAH Car"/>
    <w:rsid w:val="00EA4799"/>
    <w:rPr>
      <w:rFonts w:ascii="Arial" w:hAnsi="Arial"/>
      <w:b/>
      <w:color w:val="000000"/>
      <w:sz w:val="18"/>
      <w:lang w:eastAsia="ja-JP"/>
    </w:rPr>
  </w:style>
  <w:style w:type="character" w:customStyle="1" w:styleId="EXChar">
    <w:name w:val="EX Char"/>
    <w:locked/>
    <w:rsid w:val="00EA4799"/>
    <w:rPr>
      <w:lang w:eastAsia="en-US"/>
    </w:rPr>
  </w:style>
  <w:style w:type="character" w:customStyle="1" w:styleId="EditorsNoteChar">
    <w:name w:val="Editor's Note Char"/>
    <w:link w:val="EditorsNote"/>
    <w:rsid w:val="00EA4799"/>
    <w:rPr>
      <w:rFonts w:ascii="Times New Roman" w:hAnsi="Times New Roman"/>
      <w:color w:val="FF0000"/>
      <w:lang w:val="en-GB" w:eastAsia="en-US"/>
    </w:rPr>
  </w:style>
  <w:style w:type="paragraph" w:customStyle="1" w:styleId="TAJ">
    <w:name w:val="TAJ"/>
    <w:basedOn w:val="TH"/>
    <w:rsid w:val="00EA4799"/>
    <w:pPr>
      <w:overflowPunct w:val="0"/>
      <w:autoSpaceDE w:val="0"/>
      <w:autoSpaceDN w:val="0"/>
      <w:adjustRightInd w:val="0"/>
      <w:textAlignment w:val="baseline"/>
    </w:pPr>
    <w:rPr>
      <w:color w:val="000000"/>
      <w:lang w:eastAsia="ja-JP"/>
    </w:rPr>
  </w:style>
  <w:style w:type="paragraph" w:customStyle="1" w:styleId="HO">
    <w:name w:val="HO"/>
    <w:basedOn w:val="Normal"/>
    <w:rsid w:val="00EA4799"/>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EA4799"/>
    <w:pPr>
      <w:spacing w:before="100" w:beforeAutospacing="1" w:after="100" w:afterAutospacing="1"/>
    </w:pPr>
    <w:rPr>
      <w:sz w:val="24"/>
      <w:szCs w:val="24"/>
      <w:lang w:val="en-US"/>
    </w:rPr>
  </w:style>
  <w:style w:type="paragraph" w:customStyle="1" w:styleId="AP">
    <w:name w:val="AP"/>
    <w:basedOn w:val="Normal"/>
    <w:rsid w:val="00EA4799"/>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EA4799"/>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1">
    <w:name w:val="Mention1"/>
    <w:uiPriority w:val="99"/>
    <w:semiHidden/>
    <w:unhideWhenUsed/>
    <w:rsid w:val="00EA4799"/>
    <w:rPr>
      <w:color w:val="2B579A"/>
      <w:shd w:val="clear" w:color="auto" w:fill="E6E6E6"/>
    </w:rPr>
  </w:style>
  <w:style w:type="table" w:styleId="TableGrid">
    <w:name w:val="Table Grid"/>
    <w:basedOn w:val="TableNormal"/>
    <w:rsid w:val="00EA4799"/>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
    <w:name w:val="ZC"/>
    <w:rsid w:val="00EA4799"/>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EA4799"/>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EA4799"/>
    <w:pPr>
      <w:overflowPunct w:val="0"/>
      <w:autoSpaceDE w:val="0"/>
      <w:autoSpaceDN w:val="0"/>
      <w:adjustRightInd w:val="0"/>
      <w:textAlignment w:val="baseline"/>
    </w:pPr>
    <w:rPr>
      <w:b/>
      <w:color w:val="000000"/>
    </w:rPr>
  </w:style>
  <w:style w:type="character" w:customStyle="1" w:styleId="BalloonTextChar">
    <w:name w:val="Balloon Text Char"/>
    <w:basedOn w:val="DefaultParagraphFont"/>
    <w:link w:val="BalloonText"/>
    <w:rsid w:val="00EA4799"/>
    <w:rPr>
      <w:rFonts w:ascii="Tahoma" w:hAnsi="Tahoma" w:cs="Tahoma"/>
      <w:sz w:val="16"/>
      <w:szCs w:val="16"/>
      <w:lang w:val="en-GB" w:eastAsia="en-US"/>
    </w:rPr>
  </w:style>
  <w:style w:type="paragraph" w:styleId="ListParagraph">
    <w:name w:val="List Paragraph"/>
    <w:basedOn w:val="Normal"/>
    <w:uiPriority w:val="34"/>
    <w:qFormat/>
    <w:rsid w:val="00D90FA9"/>
    <w:pPr>
      <w:ind w:left="720"/>
      <w:contextualSpacing/>
    </w:pPr>
  </w:style>
  <w:style w:type="character" w:customStyle="1" w:styleId="CRCoverPageZchn">
    <w:name w:val="CR Cover Page Zchn"/>
    <w:link w:val="CRCoverPage"/>
    <w:rsid w:val="00DA7AC8"/>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8291135">
      <w:bodyDiv w:val="1"/>
      <w:marLeft w:val="0"/>
      <w:marRight w:val="0"/>
      <w:marTop w:val="0"/>
      <w:marBottom w:val="0"/>
      <w:divBdr>
        <w:top w:val="none" w:sz="0" w:space="0" w:color="auto"/>
        <w:left w:val="none" w:sz="0" w:space="0" w:color="auto"/>
        <w:bottom w:val="none" w:sz="0" w:space="0" w:color="auto"/>
        <w:right w:val="none" w:sz="0" w:space="0" w:color="auto"/>
      </w:divBdr>
    </w:div>
    <w:div w:id="461928062">
      <w:bodyDiv w:val="1"/>
      <w:marLeft w:val="0"/>
      <w:marRight w:val="0"/>
      <w:marTop w:val="0"/>
      <w:marBottom w:val="0"/>
      <w:divBdr>
        <w:top w:val="none" w:sz="0" w:space="0" w:color="auto"/>
        <w:left w:val="none" w:sz="0" w:space="0" w:color="auto"/>
        <w:bottom w:val="none" w:sz="0" w:space="0" w:color="auto"/>
        <w:right w:val="none" w:sz="0" w:space="0" w:color="auto"/>
      </w:divBdr>
    </w:div>
    <w:div w:id="623078362">
      <w:bodyDiv w:val="1"/>
      <w:marLeft w:val="0"/>
      <w:marRight w:val="0"/>
      <w:marTop w:val="0"/>
      <w:marBottom w:val="0"/>
      <w:divBdr>
        <w:top w:val="none" w:sz="0" w:space="0" w:color="auto"/>
        <w:left w:val="none" w:sz="0" w:space="0" w:color="auto"/>
        <w:bottom w:val="none" w:sz="0" w:space="0" w:color="auto"/>
        <w:right w:val="none" w:sz="0" w:space="0" w:color="auto"/>
      </w:divBdr>
    </w:div>
    <w:div w:id="693193162">
      <w:bodyDiv w:val="1"/>
      <w:marLeft w:val="0"/>
      <w:marRight w:val="0"/>
      <w:marTop w:val="0"/>
      <w:marBottom w:val="0"/>
      <w:divBdr>
        <w:top w:val="none" w:sz="0" w:space="0" w:color="auto"/>
        <w:left w:val="none" w:sz="0" w:space="0" w:color="auto"/>
        <w:bottom w:val="none" w:sz="0" w:space="0" w:color="auto"/>
        <w:right w:val="none" w:sz="0" w:space="0" w:color="auto"/>
      </w:divBdr>
    </w:div>
    <w:div w:id="1091312963">
      <w:bodyDiv w:val="1"/>
      <w:marLeft w:val="0"/>
      <w:marRight w:val="0"/>
      <w:marTop w:val="0"/>
      <w:marBottom w:val="0"/>
      <w:divBdr>
        <w:top w:val="none" w:sz="0" w:space="0" w:color="auto"/>
        <w:left w:val="none" w:sz="0" w:space="0" w:color="auto"/>
        <w:bottom w:val="none" w:sz="0" w:space="0" w:color="auto"/>
        <w:right w:val="none" w:sz="0" w:space="0" w:color="auto"/>
      </w:divBdr>
    </w:div>
    <w:div w:id="1433739821">
      <w:bodyDiv w:val="1"/>
      <w:marLeft w:val="0"/>
      <w:marRight w:val="0"/>
      <w:marTop w:val="0"/>
      <w:marBottom w:val="0"/>
      <w:divBdr>
        <w:top w:val="none" w:sz="0" w:space="0" w:color="auto"/>
        <w:left w:val="none" w:sz="0" w:space="0" w:color="auto"/>
        <w:bottom w:val="none" w:sz="0" w:space="0" w:color="auto"/>
        <w:right w:val="none" w:sz="0" w:space="0" w:color="auto"/>
      </w:divBdr>
    </w:div>
    <w:div w:id="1923485275">
      <w:bodyDiv w:val="1"/>
      <w:marLeft w:val="0"/>
      <w:marRight w:val="0"/>
      <w:marTop w:val="0"/>
      <w:marBottom w:val="0"/>
      <w:divBdr>
        <w:top w:val="none" w:sz="0" w:space="0" w:color="auto"/>
        <w:left w:val="none" w:sz="0" w:space="0" w:color="auto"/>
        <w:bottom w:val="none" w:sz="0" w:space="0" w:color="auto"/>
        <w:right w:val="none" w:sz="0" w:space="0" w:color="auto"/>
      </w:divBdr>
    </w:div>
    <w:div w:id="2029409160">
      <w:bodyDiv w:val="1"/>
      <w:marLeft w:val="0"/>
      <w:marRight w:val="0"/>
      <w:marTop w:val="0"/>
      <w:marBottom w:val="0"/>
      <w:divBdr>
        <w:top w:val="none" w:sz="0" w:space="0" w:color="auto"/>
        <w:left w:val="none" w:sz="0" w:space="0" w:color="auto"/>
        <w:bottom w:val="none" w:sz="0" w:space="0" w:color="auto"/>
        <w:right w:val="none" w:sz="0" w:space="0" w:color="auto"/>
      </w:divBdr>
    </w:div>
    <w:div w:id="207967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Microsoft_Visio_2003-2010_Drawing1.vsd"/><Relationship Id="rId30" Type="http://schemas.openxmlformats.org/officeDocument/2006/relationships/image" Target="media/image7.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BD33E-9BAC-4A9A-887E-2197189C9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8</Pages>
  <Words>21054</Words>
  <Characters>115799</Characters>
  <Application>Microsoft Office Word</Application>
  <DocSecurity>0</DocSecurity>
  <Lines>964</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M0</cp:lastModifiedBy>
  <cp:revision>5</cp:revision>
  <cp:lastPrinted>1900-01-01T05:00:00Z</cp:lastPrinted>
  <dcterms:created xsi:type="dcterms:W3CDTF">2020-02-18T17:10:00Z</dcterms:created>
  <dcterms:modified xsi:type="dcterms:W3CDTF">2020-02-2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